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Ttulo1"/>
        <w:rPr>
          <w:sz w:val="36"/>
        </w:rPr>
      </w:pPr>
      <w:bookmarkStart w:id="0" w:name="_Toc499329852"/>
      <w:bookmarkStart w:id="1" w:name="_Toc495364759"/>
      <w:r>
        <w:rPr>
          <w:sz w:val="36"/>
        </w:rPr>
        <w:t>Relatório</w:t>
      </w:r>
      <w:bookmarkEnd w:id="0"/>
    </w:p>
    <w:p w14:paraId="3D084322" w14:textId="12471994" w:rsidR="00DA02F2" w:rsidRPr="00F97D30" w:rsidRDefault="00E2348F" w:rsidP="00DA02F2">
      <w:pPr>
        <w:pStyle w:val="Ttulo1"/>
        <w:rPr>
          <w:sz w:val="28"/>
        </w:rPr>
      </w:pPr>
      <w:bookmarkStart w:id="2" w:name="_Toc499329853"/>
      <w:r>
        <w:rPr>
          <w:sz w:val="36"/>
        </w:rPr>
        <w:t>Projeto Trails4Health</w:t>
      </w:r>
      <w:r w:rsidR="00EE5040">
        <w:rPr>
          <w:sz w:val="32"/>
        </w:rPr>
        <w:br/>
      </w:r>
      <w:r w:rsidR="00642D7D">
        <w:rPr>
          <w:sz w:val="28"/>
        </w:rPr>
        <w:br/>
      </w:r>
      <w:bookmarkEnd w:id="1"/>
      <w:r w:rsidR="005C1BE7">
        <w:rPr>
          <w:sz w:val="28"/>
        </w:rPr>
        <w:t xml:space="preserve">(entrega </w:t>
      </w:r>
      <w:r w:rsidR="003B0B7A">
        <w:rPr>
          <w:sz w:val="28"/>
        </w:rPr>
        <w:t>Final</w:t>
      </w:r>
      <w:r w:rsidR="005C1BE7">
        <w:rPr>
          <w:sz w:val="28"/>
        </w:rPr>
        <w:t>)</w:t>
      </w:r>
      <w:bookmarkEnd w:id="2"/>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B2086E" w:rsidRPr="007A0653" w14:paraId="771E136E" w14:textId="77777777" w:rsidTr="00C92D95">
                              <w:tc>
                                <w:tcPr>
                                  <w:tcW w:w="3652" w:type="dxa"/>
                                  <w:shd w:val="clear" w:color="auto" w:fill="D9D9D9"/>
                                </w:tcPr>
                                <w:p w14:paraId="3451D70A" w14:textId="77777777" w:rsidR="00B2086E" w:rsidRPr="00EE5040" w:rsidRDefault="00B2086E" w:rsidP="00C92D95">
                                  <w:pPr>
                                    <w:jc w:val="right"/>
                                    <w:rPr>
                                      <w:b/>
                                      <w:sz w:val="28"/>
                                    </w:rPr>
                                  </w:pPr>
                                  <w:r w:rsidRPr="00EE5040">
                                    <w:rPr>
                                      <w:b/>
                                      <w:sz w:val="28"/>
                                    </w:rPr>
                                    <w:t>Curso(s):</w:t>
                                  </w:r>
                                </w:p>
                              </w:tc>
                              <w:tc>
                                <w:tcPr>
                                  <w:tcW w:w="4494" w:type="dxa"/>
                                </w:tcPr>
                                <w:p w14:paraId="42B3645D" w14:textId="77777777" w:rsidR="00B2086E" w:rsidRPr="00EE5040" w:rsidRDefault="00B2086E" w:rsidP="00C92D95">
                                  <w:pPr>
                                    <w:rPr>
                                      <w:sz w:val="28"/>
                                    </w:rPr>
                                  </w:pPr>
                                  <w:r w:rsidRPr="00EE5040">
                                    <w:rPr>
                                      <w:sz w:val="28"/>
                                    </w:rPr>
                                    <w:t>Engenharia Informática</w:t>
                                  </w:r>
                                </w:p>
                              </w:tc>
                            </w:tr>
                            <w:tr w:rsidR="00B2086E" w:rsidRPr="007A0653" w14:paraId="5B43F3E4" w14:textId="77777777" w:rsidTr="00C92D95">
                              <w:tc>
                                <w:tcPr>
                                  <w:tcW w:w="3652" w:type="dxa"/>
                                  <w:shd w:val="clear" w:color="auto" w:fill="D9D9D9"/>
                                </w:tcPr>
                                <w:p w14:paraId="57DC6662" w14:textId="77777777" w:rsidR="00B2086E" w:rsidRPr="00EE5040" w:rsidRDefault="00B2086E" w:rsidP="00C92D95">
                                  <w:pPr>
                                    <w:jc w:val="right"/>
                                    <w:rPr>
                                      <w:b/>
                                      <w:sz w:val="28"/>
                                    </w:rPr>
                                  </w:pPr>
                                  <w:r w:rsidRPr="00EE5040">
                                    <w:rPr>
                                      <w:b/>
                                      <w:sz w:val="28"/>
                                    </w:rPr>
                                    <w:t>Unidade(s) Curricular(es):</w:t>
                                  </w:r>
                                </w:p>
                              </w:tc>
                              <w:tc>
                                <w:tcPr>
                                  <w:tcW w:w="4494" w:type="dxa"/>
                                </w:tcPr>
                                <w:p w14:paraId="3D50AE85" w14:textId="65C923C1" w:rsidR="00B2086E" w:rsidRPr="00EE5040" w:rsidRDefault="00B2086E" w:rsidP="00C92D95">
                                  <w:pPr>
                                    <w:rPr>
                                      <w:sz w:val="28"/>
                                    </w:rPr>
                                  </w:pPr>
                                  <w:r>
                                    <w:rPr>
                                      <w:sz w:val="28"/>
                                    </w:rPr>
                                    <w:t>Engenharia de Software II</w:t>
                                  </w:r>
                                  <w:r>
                                    <w:rPr>
                                      <w:sz w:val="28"/>
                                    </w:rPr>
                                    <w:br/>
                                    <w:t>Programação para a Internet</w:t>
                                  </w:r>
                                </w:p>
                              </w:tc>
                            </w:tr>
                            <w:tr w:rsidR="00B2086E" w:rsidRPr="007A0653" w14:paraId="5431869A" w14:textId="77777777" w:rsidTr="00C92D95">
                              <w:tc>
                                <w:tcPr>
                                  <w:tcW w:w="3652" w:type="dxa"/>
                                  <w:shd w:val="clear" w:color="auto" w:fill="D9D9D9"/>
                                </w:tcPr>
                                <w:p w14:paraId="58F047EB" w14:textId="77777777" w:rsidR="00B2086E" w:rsidRPr="00EE5040" w:rsidRDefault="00B2086E" w:rsidP="00C92D95">
                                  <w:pPr>
                                    <w:jc w:val="right"/>
                                    <w:rPr>
                                      <w:b/>
                                      <w:sz w:val="28"/>
                                    </w:rPr>
                                  </w:pPr>
                                  <w:r w:rsidRPr="00EE5040">
                                    <w:rPr>
                                      <w:b/>
                                      <w:sz w:val="28"/>
                                    </w:rPr>
                                    <w:t>Ano Letivo:</w:t>
                                  </w:r>
                                </w:p>
                              </w:tc>
                              <w:tc>
                                <w:tcPr>
                                  <w:tcW w:w="4494" w:type="dxa"/>
                                </w:tcPr>
                                <w:p w14:paraId="1503F743" w14:textId="3224D58C" w:rsidR="00B2086E" w:rsidRPr="00EE5040" w:rsidRDefault="00B2086E" w:rsidP="00C92D95">
                                  <w:pPr>
                                    <w:rPr>
                                      <w:sz w:val="28"/>
                                    </w:rPr>
                                  </w:pPr>
                                  <w:r w:rsidRPr="00EE5040">
                                    <w:rPr>
                                      <w:sz w:val="28"/>
                                    </w:rPr>
                                    <w:t>2017/2018</w:t>
                                  </w:r>
                                </w:p>
                              </w:tc>
                            </w:tr>
                            <w:tr w:rsidR="00B2086E" w:rsidRPr="0060753A" w14:paraId="60A484FD" w14:textId="77777777" w:rsidTr="00C92D95">
                              <w:tc>
                                <w:tcPr>
                                  <w:tcW w:w="3652" w:type="dxa"/>
                                  <w:shd w:val="clear" w:color="auto" w:fill="D9D9D9"/>
                                </w:tcPr>
                                <w:p w14:paraId="0B05A3CE" w14:textId="5C60FF56" w:rsidR="00B2086E" w:rsidRPr="00EE5040" w:rsidRDefault="00B2086E"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B2086E" w:rsidRDefault="00B2086E" w:rsidP="00C92D95">
                                  <w:pPr>
                                    <w:rPr>
                                      <w:sz w:val="28"/>
                                    </w:rPr>
                                  </w:pPr>
                                  <w:r>
                                    <w:rPr>
                                      <w:sz w:val="28"/>
                                    </w:rPr>
                                    <w:t>Maria Clara Silveira</w:t>
                                  </w:r>
                                </w:p>
                                <w:p w14:paraId="7269D1DA" w14:textId="16803293" w:rsidR="00B2086E" w:rsidRPr="00EE5040" w:rsidRDefault="00B2086E" w:rsidP="00C92D95">
                                  <w:pPr>
                                    <w:rPr>
                                      <w:sz w:val="28"/>
                                    </w:rPr>
                                  </w:pPr>
                                  <w:r>
                                    <w:rPr>
                                      <w:sz w:val="28"/>
                                    </w:rPr>
                                    <w:t>Noel Lopes</w:t>
                                  </w:r>
                                </w:p>
                              </w:tc>
                            </w:tr>
                            <w:tr w:rsidR="00B2086E" w:rsidRPr="007A0653" w14:paraId="718642AA" w14:textId="77777777" w:rsidTr="00EE5040">
                              <w:trPr>
                                <w:trHeight w:val="615"/>
                              </w:trPr>
                              <w:tc>
                                <w:tcPr>
                                  <w:tcW w:w="3652" w:type="dxa"/>
                                  <w:shd w:val="clear" w:color="auto" w:fill="D9D9D9"/>
                                </w:tcPr>
                                <w:p w14:paraId="228ED439" w14:textId="77777777" w:rsidR="00B2086E" w:rsidRPr="00EE5040" w:rsidRDefault="00B2086E" w:rsidP="00C92D95">
                                  <w:pPr>
                                    <w:jc w:val="right"/>
                                    <w:rPr>
                                      <w:b/>
                                      <w:sz w:val="28"/>
                                    </w:rPr>
                                  </w:pPr>
                                  <w:r w:rsidRPr="00EE5040">
                                    <w:rPr>
                                      <w:b/>
                                      <w:sz w:val="28"/>
                                    </w:rPr>
                                    <w:t>Data:</w:t>
                                  </w:r>
                                </w:p>
                                <w:p w14:paraId="6B840059" w14:textId="77777777" w:rsidR="00B2086E" w:rsidRPr="00EE5040" w:rsidRDefault="00B2086E" w:rsidP="00C92D95">
                                  <w:pPr>
                                    <w:jc w:val="right"/>
                                    <w:rPr>
                                      <w:b/>
                                      <w:sz w:val="28"/>
                                    </w:rPr>
                                  </w:pPr>
                                  <w:r w:rsidRPr="00EE5040">
                                    <w:rPr>
                                      <w:b/>
                                      <w:sz w:val="28"/>
                                    </w:rPr>
                                    <w:t>Discentes:</w:t>
                                  </w:r>
                                </w:p>
                                <w:p w14:paraId="5C706147" w14:textId="399C48CB" w:rsidR="00B2086E" w:rsidRPr="00EE5040" w:rsidRDefault="00B2086E" w:rsidP="00C92D95">
                                  <w:pPr>
                                    <w:jc w:val="right"/>
                                    <w:rPr>
                                      <w:b/>
                                      <w:sz w:val="28"/>
                                    </w:rPr>
                                  </w:pPr>
                                </w:p>
                              </w:tc>
                              <w:tc>
                                <w:tcPr>
                                  <w:tcW w:w="4494" w:type="dxa"/>
                                </w:tcPr>
                                <w:p w14:paraId="5E50C113" w14:textId="4EEF4AB0" w:rsidR="00B2086E" w:rsidRPr="00EE5040" w:rsidRDefault="00B2086E"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B2086E" w:rsidRDefault="00B2086E" w:rsidP="00C92D95">
                                  <w:pPr>
                                    <w:rPr>
                                      <w:sz w:val="28"/>
                                    </w:rPr>
                                  </w:pPr>
                                  <w:r w:rsidRPr="00EE5040">
                                    <w:rPr>
                                      <w:sz w:val="28"/>
                                    </w:rPr>
                                    <w:t>Hugo Gomes</w:t>
                                  </w:r>
                                  <w:r>
                                    <w:rPr>
                                      <w:sz w:val="28"/>
                                    </w:rPr>
                                    <w:t xml:space="preserve">, nº </w:t>
                                  </w:r>
                                  <w:r w:rsidRPr="00EE5040">
                                    <w:rPr>
                                      <w:sz w:val="28"/>
                                    </w:rPr>
                                    <w:t>1012261</w:t>
                                  </w:r>
                                </w:p>
                                <w:p w14:paraId="317CB7AB" w14:textId="316FBB6A" w:rsidR="00B2086E" w:rsidRDefault="00B2086E" w:rsidP="00C92D95">
                                  <w:pPr>
                                    <w:rPr>
                                      <w:sz w:val="28"/>
                                    </w:rPr>
                                  </w:pPr>
                                  <w:r>
                                    <w:rPr>
                                      <w:sz w:val="28"/>
                                    </w:rPr>
                                    <w:t xml:space="preserve">Leandro Fernandes, nº </w:t>
                                  </w:r>
                                  <w:r w:rsidRPr="00E2348F">
                                    <w:rPr>
                                      <w:sz w:val="28"/>
                                    </w:rPr>
                                    <w:t>1012177</w:t>
                                  </w:r>
                                </w:p>
                                <w:p w14:paraId="5B0BDF66" w14:textId="1ED84D70" w:rsidR="00B2086E" w:rsidRPr="00EE5040" w:rsidRDefault="00B2086E" w:rsidP="00C92D95">
                                  <w:pPr>
                                    <w:rPr>
                                      <w:sz w:val="28"/>
                                    </w:rPr>
                                  </w:pPr>
                                  <w:r>
                                    <w:rPr>
                                      <w:sz w:val="28"/>
                                    </w:rPr>
                                    <w:t xml:space="preserve">Rui Araújo, nº </w:t>
                                  </w:r>
                                  <w:r w:rsidRPr="00E2348F">
                                    <w:rPr>
                                      <w:sz w:val="28"/>
                                    </w:rPr>
                                    <w:t>1012184</w:t>
                                  </w:r>
                                </w:p>
                              </w:tc>
                            </w:tr>
                          </w:tbl>
                          <w:p w14:paraId="46B86234" w14:textId="77777777" w:rsidR="00B2086E" w:rsidRPr="009E6578" w:rsidRDefault="00B2086E"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B2086E" w:rsidRPr="007A0653" w14:paraId="771E136E" w14:textId="77777777" w:rsidTr="00C92D95">
                        <w:tc>
                          <w:tcPr>
                            <w:tcW w:w="3652" w:type="dxa"/>
                            <w:shd w:val="clear" w:color="auto" w:fill="D9D9D9"/>
                          </w:tcPr>
                          <w:p w14:paraId="3451D70A" w14:textId="77777777" w:rsidR="00B2086E" w:rsidRPr="00EE5040" w:rsidRDefault="00B2086E" w:rsidP="00C92D95">
                            <w:pPr>
                              <w:jc w:val="right"/>
                              <w:rPr>
                                <w:b/>
                                <w:sz w:val="28"/>
                              </w:rPr>
                            </w:pPr>
                            <w:r w:rsidRPr="00EE5040">
                              <w:rPr>
                                <w:b/>
                                <w:sz w:val="28"/>
                              </w:rPr>
                              <w:t>Curso(s):</w:t>
                            </w:r>
                          </w:p>
                        </w:tc>
                        <w:tc>
                          <w:tcPr>
                            <w:tcW w:w="4494" w:type="dxa"/>
                          </w:tcPr>
                          <w:p w14:paraId="42B3645D" w14:textId="77777777" w:rsidR="00B2086E" w:rsidRPr="00EE5040" w:rsidRDefault="00B2086E" w:rsidP="00C92D95">
                            <w:pPr>
                              <w:rPr>
                                <w:sz w:val="28"/>
                              </w:rPr>
                            </w:pPr>
                            <w:r w:rsidRPr="00EE5040">
                              <w:rPr>
                                <w:sz w:val="28"/>
                              </w:rPr>
                              <w:t>Engenharia Informática</w:t>
                            </w:r>
                          </w:p>
                        </w:tc>
                      </w:tr>
                      <w:tr w:rsidR="00B2086E" w:rsidRPr="007A0653" w14:paraId="5B43F3E4" w14:textId="77777777" w:rsidTr="00C92D95">
                        <w:tc>
                          <w:tcPr>
                            <w:tcW w:w="3652" w:type="dxa"/>
                            <w:shd w:val="clear" w:color="auto" w:fill="D9D9D9"/>
                          </w:tcPr>
                          <w:p w14:paraId="57DC6662" w14:textId="77777777" w:rsidR="00B2086E" w:rsidRPr="00EE5040" w:rsidRDefault="00B2086E" w:rsidP="00C92D95">
                            <w:pPr>
                              <w:jc w:val="right"/>
                              <w:rPr>
                                <w:b/>
                                <w:sz w:val="28"/>
                              </w:rPr>
                            </w:pPr>
                            <w:r w:rsidRPr="00EE5040">
                              <w:rPr>
                                <w:b/>
                                <w:sz w:val="28"/>
                              </w:rPr>
                              <w:t>Unidade(s) Curricular(es):</w:t>
                            </w:r>
                          </w:p>
                        </w:tc>
                        <w:tc>
                          <w:tcPr>
                            <w:tcW w:w="4494" w:type="dxa"/>
                          </w:tcPr>
                          <w:p w14:paraId="3D50AE85" w14:textId="65C923C1" w:rsidR="00B2086E" w:rsidRPr="00EE5040" w:rsidRDefault="00B2086E" w:rsidP="00C92D95">
                            <w:pPr>
                              <w:rPr>
                                <w:sz w:val="28"/>
                              </w:rPr>
                            </w:pPr>
                            <w:r>
                              <w:rPr>
                                <w:sz w:val="28"/>
                              </w:rPr>
                              <w:t>Engenharia de Software II</w:t>
                            </w:r>
                            <w:r>
                              <w:rPr>
                                <w:sz w:val="28"/>
                              </w:rPr>
                              <w:br/>
                              <w:t>Programação para a Internet</w:t>
                            </w:r>
                          </w:p>
                        </w:tc>
                      </w:tr>
                      <w:tr w:rsidR="00B2086E" w:rsidRPr="007A0653" w14:paraId="5431869A" w14:textId="77777777" w:rsidTr="00C92D95">
                        <w:tc>
                          <w:tcPr>
                            <w:tcW w:w="3652" w:type="dxa"/>
                            <w:shd w:val="clear" w:color="auto" w:fill="D9D9D9"/>
                          </w:tcPr>
                          <w:p w14:paraId="58F047EB" w14:textId="77777777" w:rsidR="00B2086E" w:rsidRPr="00EE5040" w:rsidRDefault="00B2086E" w:rsidP="00C92D95">
                            <w:pPr>
                              <w:jc w:val="right"/>
                              <w:rPr>
                                <w:b/>
                                <w:sz w:val="28"/>
                              </w:rPr>
                            </w:pPr>
                            <w:r w:rsidRPr="00EE5040">
                              <w:rPr>
                                <w:b/>
                                <w:sz w:val="28"/>
                              </w:rPr>
                              <w:t>Ano Letivo:</w:t>
                            </w:r>
                          </w:p>
                        </w:tc>
                        <w:tc>
                          <w:tcPr>
                            <w:tcW w:w="4494" w:type="dxa"/>
                          </w:tcPr>
                          <w:p w14:paraId="1503F743" w14:textId="3224D58C" w:rsidR="00B2086E" w:rsidRPr="00EE5040" w:rsidRDefault="00B2086E" w:rsidP="00C92D95">
                            <w:pPr>
                              <w:rPr>
                                <w:sz w:val="28"/>
                              </w:rPr>
                            </w:pPr>
                            <w:r w:rsidRPr="00EE5040">
                              <w:rPr>
                                <w:sz w:val="28"/>
                              </w:rPr>
                              <w:t>2017/2018</w:t>
                            </w:r>
                          </w:p>
                        </w:tc>
                      </w:tr>
                      <w:tr w:rsidR="00B2086E" w:rsidRPr="0060753A" w14:paraId="60A484FD" w14:textId="77777777" w:rsidTr="00C92D95">
                        <w:tc>
                          <w:tcPr>
                            <w:tcW w:w="3652" w:type="dxa"/>
                            <w:shd w:val="clear" w:color="auto" w:fill="D9D9D9"/>
                          </w:tcPr>
                          <w:p w14:paraId="0B05A3CE" w14:textId="5C60FF56" w:rsidR="00B2086E" w:rsidRPr="00EE5040" w:rsidRDefault="00B2086E"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B2086E" w:rsidRDefault="00B2086E" w:rsidP="00C92D95">
                            <w:pPr>
                              <w:rPr>
                                <w:sz w:val="28"/>
                              </w:rPr>
                            </w:pPr>
                            <w:r>
                              <w:rPr>
                                <w:sz w:val="28"/>
                              </w:rPr>
                              <w:t>Maria Clara Silveira</w:t>
                            </w:r>
                          </w:p>
                          <w:p w14:paraId="7269D1DA" w14:textId="16803293" w:rsidR="00B2086E" w:rsidRPr="00EE5040" w:rsidRDefault="00B2086E" w:rsidP="00C92D95">
                            <w:pPr>
                              <w:rPr>
                                <w:sz w:val="28"/>
                              </w:rPr>
                            </w:pPr>
                            <w:r>
                              <w:rPr>
                                <w:sz w:val="28"/>
                              </w:rPr>
                              <w:t>Noel Lopes</w:t>
                            </w:r>
                          </w:p>
                        </w:tc>
                      </w:tr>
                      <w:tr w:rsidR="00B2086E" w:rsidRPr="007A0653" w14:paraId="718642AA" w14:textId="77777777" w:rsidTr="00EE5040">
                        <w:trPr>
                          <w:trHeight w:val="615"/>
                        </w:trPr>
                        <w:tc>
                          <w:tcPr>
                            <w:tcW w:w="3652" w:type="dxa"/>
                            <w:shd w:val="clear" w:color="auto" w:fill="D9D9D9"/>
                          </w:tcPr>
                          <w:p w14:paraId="228ED439" w14:textId="77777777" w:rsidR="00B2086E" w:rsidRPr="00EE5040" w:rsidRDefault="00B2086E" w:rsidP="00C92D95">
                            <w:pPr>
                              <w:jc w:val="right"/>
                              <w:rPr>
                                <w:b/>
                                <w:sz w:val="28"/>
                              </w:rPr>
                            </w:pPr>
                            <w:r w:rsidRPr="00EE5040">
                              <w:rPr>
                                <w:b/>
                                <w:sz w:val="28"/>
                              </w:rPr>
                              <w:t>Data:</w:t>
                            </w:r>
                          </w:p>
                          <w:p w14:paraId="6B840059" w14:textId="77777777" w:rsidR="00B2086E" w:rsidRPr="00EE5040" w:rsidRDefault="00B2086E" w:rsidP="00C92D95">
                            <w:pPr>
                              <w:jc w:val="right"/>
                              <w:rPr>
                                <w:b/>
                                <w:sz w:val="28"/>
                              </w:rPr>
                            </w:pPr>
                            <w:r w:rsidRPr="00EE5040">
                              <w:rPr>
                                <w:b/>
                                <w:sz w:val="28"/>
                              </w:rPr>
                              <w:t>Discentes:</w:t>
                            </w:r>
                          </w:p>
                          <w:p w14:paraId="5C706147" w14:textId="399C48CB" w:rsidR="00B2086E" w:rsidRPr="00EE5040" w:rsidRDefault="00B2086E" w:rsidP="00C92D95">
                            <w:pPr>
                              <w:jc w:val="right"/>
                              <w:rPr>
                                <w:b/>
                                <w:sz w:val="28"/>
                              </w:rPr>
                            </w:pPr>
                          </w:p>
                        </w:tc>
                        <w:tc>
                          <w:tcPr>
                            <w:tcW w:w="4494" w:type="dxa"/>
                          </w:tcPr>
                          <w:p w14:paraId="5E50C113" w14:textId="4EEF4AB0" w:rsidR="00B2086E" w:rsidRPr="00EE5040" w:rsidRDefault="00B2086E"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B2086E" w:rsidRDefault="00B2086E" w:rsidP="00C92D95">
                            <w:pPr>
                              <w:rPr>
                                <w:sz w:val="28"/>
                              </w:rPr>
                            </w:pPr>
                            <w:r w:rsidRPr="00EE5040">
                              <w:rPr>
                                <w:sz w:val="28"/>
                              </w:rPr>
                              <w:t>Hugo Gomes</w:t>
                            </w:r>
                            <w:r>
                              <w:rPr>
                                <w:sz w:val="28"/>
                              </w:rPr>
                              <w:t xml:space="preserve">, nº </w:t>
                            </w:r>
                            <w:r w:rsidRPr="00EE5040">
                              <w:rPr>
                                <w:sz w:val="28"/>
                              </w:rPr>
                              <w:t>1012261</w:t>
                            </w:r>
                          </w:p>
                          <w:p w14:paraId="317CB7AB" w14:textId="316FBB6A" w:rsidR="00B2086E" w:rsidRDefault="00B2086E" w:rsidP="00C92D95">
                            <w:pPr>
                              <w:rPr>
                                <w:sz w:val="28"/>
                              </w:rPr>
                            </w:pPr>
                            <w:r>
                              <w:rPr>
                                <w:sz w:val="28"/>
                              </w:rPr>
                              <w:t xml:space="preserve">Leandro Fernandes, nº </w:t>
                            </w:r>
                            <w:r w:rsidRPr="00E2348F">
                              <w:rPr>
                                <w:sz w:val="28"/>
                              </w:rPr>
                              <w:t>1012177</w:t>
                            </w:r>
                          </w:p>
                          <w:p w14:paraId="5B0BDF66" w14:textId="1ED84D70" w:rsidR="00B2086E" w:rsidRPr="00EE5040" w:rsidRDefault="00B2086E" w:rsidP="00C92D95">
                            <w:pPr>
                              <w:rPr>
                                <w:sz w:val="28"/>
                              </w:rPr>
                            </w:pPr>
                            <w:r>
                              <w:rPr>
                                <w:sz w:val="28"/>
                              </w:rPr>
                              <w:t xml:space="preserve">Rui Araújo, nº </w:t>
                            </w:r>
                            <w:r w:rsidRPr="00E2348F">
                              <w:rPr>
                                <w:sz w:val="28"/>
                              </w:rPr>
                              <w:t>1012184</w:t>
                            </w:r>
                          </w:p>
                        </w:tc>
                      </w:tr>
                    </w:tbl>
                    <w:p w14:paraId="46B86234" w14:textId="77777777" w:rsidR="00B2086E" w:rsidRPr="009E6578" w:rsidRDefault="00B2086E"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2F4D99">
      <w:pPr>
        <w:pStyle w:val="Ttulo1"/>
        <w:rPr>
          <w:sz w:val="32"/>
        </w:rPr>
      </w:pPr>
      <w:bookmarkStart w:id="3" w:name="_Toc495364760"/>
      <w:bookmarkStart w:id="4" w:name="_Toc499329854"/>
      <w:r w:rsidRPr="002F4D99">
        <w:rPr>
          <w:sz w:val="32"/>
        </w:rPr>
        <w:lastRenderedPageBreak/>
        <w:t>Índice</w:t>
      </w:r>
      <w:bookmarkEnd w:id="3"/>
      <w:bookmarkEnd w:id="4"/>
    </w:p>
    <w:p w14:paraId="225F0FC0" w14:textId="77777777" w:rsidR="001F26C6" w:rsidRDefault="001F26C6" w:rsidP="00F86CDD">
      <w:pPr>
        <w:jc w:val="center"/>
        <w:rPr>
          <w:rFonts w:ascii="Times New Roman" w:hAnsi="Times New Roman" w:cs="Times New Roman"/>
          <w:sz w:val="32"/>
          <w:szCs w:val="20"/>
        </w:rPr>
      </w:pPr>
    </w:p>
    <w:sdt>
      <w:sdtPr>
        <w:id w:val="-2066639344"/>
        <w:docPartObj>
          <w:docPartGallery w:val="Table of Contents"/>
          <w:docPartUnique/>
        </w:docPartObj>
      </w:sdtPr>
      <w:sdtEndPr>
        <w:rPr>
          <w:b/>
          <w:bCs/>
        </w:rPr>
      </w:sdtEndPr>
      <w:sdtContent>
        <w:p w14:paraId="31610750" w14:textId="217F698A" w:rsidR="00736ABD" w:rsidRDefault="002F4D99">
          <w:pPr>
            <w:pStyle w:val="ndice1"/>
            <w:tabs>
              <w:tab w:val="right" w:leader="dot" w:pos="8488"/>
            </w:tabs>
            <w:rPr>
              <w:rFonts w:eastAsiaTheme="minorEastAsia"/>
              <w:noProof/>
              <w:sz w:val="22"/>
              <w:szCs w:val="22"/>
              <w:lang w:val="en-US"/>
            </w:rPr>
          </w:pPr>
          <w:r>
            <w:rPr>
              <w:rFonts w:asciiTheme="majorHAnsi" w:eastAsiaTheme="majorEastAsia" w:hAnsiTheme="majorHAnsi" w:cstheme="majorBidi"/>
              <w:color w:val="2F5496"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F5496" w:themeColor="accent1" w:themeShade="BF"/>
              <w:sz w:val="32"/>
              <w:szCs w:val="32"/>
              <w:lang w:val="en-US"/>
            </w:rPr>
            <w:fldChar w:fldCharType="separate"/>
          </w:r>
          <w:hyperlink w:anchor="_Toc499329854" w:history="1">
            <w:r w:rsidR="00736ABD" w:rsidRPr="00C9307B">
              <w:rPr>
                <w:rStyle w:val="Hiperligao"/>
                <w:noProof/>
              </w:rPr>
              <w:t>Índice</w:t>
            </w:r>
            <w:r w:rsidR="00736ABD">
              <w:rPr>
                <w:noProof/>
                <w:webHidden/>
              </w:rPr>
              <w:tab/>
            </w:r>
            <w:r w:rsidR="00736ABD">
              <w:rPr>
                <w:noProof/>
                <w:webHidden/>
              </w:rPr>
              <w:fldChar w:fldCharType="begin"/>
            </w:r>
            <w:r w:rsidR="00736ABD">
              <w:rPr>
                <w:noProof/>
                <w:webHidden/>
              </w:rPr>
              <w:instrText xml:space="preserve"> PAGEREF _Toc499329854 \h </w:instrText>
            </w:r>
            <w:r w:rsidR="00736ABD">
              <w:rPr>
                <w:noProof/>
                <w:webHidden/>
              </w:rPr>
            </w:r>
            <w:r w:rsidR="00736ABD">
              <w:rPr>
                <w:noProof/>
                <w:webHidden/>
              </w:rPr>
              <w:fldChar w:fldCharType="separate"/>
            </w:r>
            <w:r w:rsidR="00736ABD">
              <w:rPr>
                <w:noProof/>
                <w:webHidden/>
              </w:rPr>
              <w:t>2</w:t>
            </w:r>
            <w:r w:rsidR="00736ABD">
              <w:rPr>
                <w:noProof/>
                <w:webHidden/>
              </w:rPr>
              <w:fldChar w:fldCharType="end"/>
            </w:r>
          </w:hyperlink>
        </w:p>
        <w:p w14:paraId="72624307" w14:textId="4BD9385C" w:rsidR="00736ABD" w:rsidRDefault="00B2086E">
          <w:pPr>
            <w:pStyle w:val="ndice1"/>
            <w:tabs>
              <w:tab w:val="right" w:leader="dot" w:pos="8488"/>
            </w:tabs>
            <w:rPr>
              <w:rFonts w:eastAsiaTheme="minorEastAsia"/>
              <w:noProof/>
              <w:sz w:val="22"/>
              <w:szCs w:val="22"/>
              <w:lang w:val="en-US"/>
            </w:rPr>
          </w:pPr>
          <w:hyperlink w:anchor="_Toc499329855" w:history="1">
            <w:r w:rsidR="00736ABD" w:rsidRPr="00C9307B">
              <w:rPr>
                <w:rStyle w:val="Hiperligao"/>
                <w:noProof/>
              </w:rPr>
              <w:t>Descrição do Tema do Projeto</w:t>
            </w:r>
            <w:r w:rsidR="00736ABD">
              <w:rPr>
                <w:noProof/>
                <w:webHidden/>
              </w:rPr>
              <w:tab/>
            </w:r>
            <w:r w:rsidR="00736ABD">
              <w:rPr>
                <w:noProof/>
                <w:webHidden/>
              </w:rPr>
              <w:fldChar w:fldCharType="begin"/>
            </w:r>
            <w:r w:rsidR="00736ABD">
              <w:rPr>
                <w:noProof/>
                <w:webHidden/>
              </w:rPr>
              <w:instrText xml:space="preserve"> PAGEREF _Toc499329855 \h </w:instrText>
            </w:r>
            <w:r w:rsidR="00736ABD">
              <w:rPr>
                <w:noProof/>
                <w:webHidden/>
              </w:rPr>
            </w:r>
            <w:r w:rsidR="00736ABD">
              <w:rPr>
                <w:noProof/>
                <w:webHidden/>
              </w:rPr>
              <w:fldChar w:fldCharType="separate"/>
            </w:r>
            <w:r w:rsidR="00736ABD">
              <w:rPr>
                <w:noProof/>
                <w:webHidden/>
              </w:rPr>
              <w:t>3</w:t>
            </w:r>
            <w:r w:rsidR="00736ABD">
              <w:rPr>
                <w:noProof/>
                <w:webHidden/>
              </w:rPr>
              <w:fldChar w:fldCharType="end"/>
            </w:r>
          </w:hyperlink>
        </w:p>
        <w:p w14:paraId="3EB261DF" w14:textId="4E118D89" w:rsidR="00736ABD" w:rsidRDefault="00B2086E">
          <w:pPr>
            <w:pStyle w:val="ndice1"/>
            <w:tabs>
              <w:tab w:val="right" w:leader="dot" w:pos="8488"/>
            </w:tabs>
            <w:rPr>
              <w:rFonts w:eastAsiaTheme="minorEastAsia"/>
              <w:noProof/>
              <w:sz w:val="22"/>
              <w:szCs w:val="22"/>
              <w:lang w:val="en-US"/>
            </w:rPr>
          </w:pPr>
          <w:hyperlink w:anchor="_Toc499329856" w:history="1">
            <w:r w:rsidR="00736ABD" w:rsidRPr="00C9307B">
              <w:rPr>
                <w:rStyle w:val="Hiperligao"/>
                <w:noProof/>
              </w:rPr>
              <w:t>Diagrama de Contexto</w:t>
            </w:r>
            <w:r w:rsidR="00736ABD">
              <w:rPr>
                <w:noProof/>
                <w:webHidden/>
              </w:rPr>
              <w:tab/>
            </w:r>
            <w:r w:rsidR="00736ABD">
              <w:rPr>
                <w:noProof/>
                <w:webHidden/>
              </w:rPr>
              <w:fldChar w:fldCharType="begin"/>
            </w:r>
            <w:r w:rsidR="00736ABD">
              <w:rPr>
                <w:noProof/>
                <w:webHidden/>
              </w:rPr>
              <w:instrText xml:space="preserve"> PAGEREF _Toc499329856 \h </w:instrText>
            </w:r>
            <w:r w:rsidR="00736ABD">
              <w:rPr>
                <w:noProof/>
                <w:webHidden/>
              </w:rPr>
            </w:r>
            <w:r w:rsidR="00736ABD">
              <w:rPr>
                <w:noProof/>
                <w:webHidden/>
              </w:rPr>
              <w:fldChar w:fldCharType="separate"/>
            </w:r>
            <w:r w:rsidR="00736ABD">
              <w:rPr>
                <w:noProof/>
                <w:webHidden/>
              </w:rPr>
              <w:t>4</w:t>
            </w:r>
            <w:r w:rsidR="00736ABD">
              <w:rPr>
                <w:noProof/>
                <w:webHidden/>
              </w:rPr>
              <w:fldChar w:fldCharType="end"/>
            </w:r>
          </w:hyperlink>
        </w:p>
        <w:p w14:paraId="5C618B71" w14:textId="5E665C03" w:rsidR="00736ABD" w:rsidRDefault="00B2086E">
          <w:pPr>
            <w:pStyle w:val="ndice1"/>
            <w:tabs>
              <w:tab w:val="right" w:leader="dot" w:pos="8488"/>
            </w:tabs>
            <w:rPr>
              <w:rFonts w:eastAsiaTheme="minorEastAsia"/>
              <w:noProof/>
              <w:sz w:val="22"/>
              <w:szCs w:val="22"/>
              <w:lang w:val="en-US"/>
            </w:rPr>
          </w:pPr>
          <w:hyperlink w:anchor="_Toc499329857" w:history="1">
            <w:r w:rsidR="00736ABD" w:rsidRPr="00C9307B">
              <w:rPr>
                <w:rStyle w:val="Hiperligao"/>
                <w:noProof/>
              </w:rPr>
              <w:t>Descrição dos três padrões</w:t>
            </w:r>
            <w:r w:rsidR="00736ABD">
              <w:rPr>
                <w:noProof/>
                <w:webHidden/>
              </w:rPr>
              <w:tab/>
            </w:r>
            <w:r w:rsidR="00736ABD">
              <w:rPr>
                <w:noProof/>
                <w:webHidden/>
              </w:rPr>
              <w:fldChar w:fldCharType="begin"/>
            </w:r>
            <w:r w:rsidR="00736ABD">
              <w:rPr>
                <w:noProof/>
                <w:webHidden/>
              </w:rPr>
              <w:instrText xml:space="preserve"> PAGEREF _Toc499329857 \h </w:instrText>
            </w:r>
            <w:r w:rsidR="00736ABD">
              <w:rPr>
                <w:noProof/>
                <w:webHidden/>
              </w:rPr>
            </w:r>
            <w:r w:rsidR="00736ABD">
              <w:rPr>
                <w:noProof/>
                <w:webHidden/>
              </w:rPr>
              <w:fldChar w:fldCharType="separate"/>
            </w:r>
            <w:r w:rsidR="00736ABD">
              <w:rPr>
                <w:noProof/>
                <w:webHidden/>
              </w:rPr>
              <w:t>5</w:t>
            </w:r>
            <w:r w:rsidR="00736ABD">
              <w:rPr>
                <w:noProof/>
                <w:webHidden/>
              </w:rPr>
              <w:fldChar w:fldCharType="end"/>
            </w:r>
          </w:hyperlink>
        </w:p>
        <w:p w14:paraId="252F4951" w14:textId="22DCBEB8" w:rsidR="00736ABD" w:rsidRDefault="00B2086E">
          <w:pPr>
            <w:pStyle w:val="ndice2"/>
            <w:tabs>
              <w:tab w:val="right" w:leader="dot" w:pos="8488"/>
            </w:tabs>
            <w:rPr>
              <w:noProof/>
            </w:rPr>
          </w:pPr>
          <w:hyperlink w:anchor="_Toc499329858" w:history="1">
            <w:r w:rsidR="00736ABD" w:rsidRPr="00C9307B">
              <w:rPr>
                <w:rStyle w:val="Hiperligao"/>
                <w:rFonts w:ascii="Times New Roman" w:hAnsi="Times New Roman" w:cs="Times New Roman"/>
                <w:noProof/>
              </w:rPr>
              <w:t>Two Tier Review</w:t>
            </w:r>
            <w:r w:rsidR="00736ABD">
              <w:rPr>
                <w:noProof/>
                <w:webHidden/>
              </w:rPr>
              <w:tab/>
            </w:r>
            <w:r w:rsidR="00736ABD">
              <w:rPr>
                <w:noProof/>
                <w:webHidden/>
              </w:rPr>
              <w:fldChar w:fldCharType="begin"/>
            </w:r>
            <w:r w:rsidR="00736ABD">
              <w:rPr>
                <w:noProof/>
                <w:webHidden/>
              </w:rPr>
              <w:instrText xml:space="preserve"> PAGEREF _Toc499329858 \h </w:instrText>
            </w:r>
            <w:r w:rsidR="00736ABD">
              <w:rPr>
                <w:noProof/>
                <w:webHidden/>
              </w:rPr>
            </w:r>
            <w:r w:rsidR="00736ABD">
              <w:rPr>
                <w:noProof/>
                <w:webHidden/>
              </w:rPr>
              <w:fldChar w:fldCharType="separate"/>
            </w:r>
            <w:r w:rsidR="00736ABD">
              <w:rPr>
                <w:noProof/>
                <w:webHidden/>
              </w:rPr>
              <w:t>5</w:t>
            </w:r>
            <w:r w:rsidR="00736ABD">
              <w:rPr>
                <w:noProof/>
                <w:webHidden/>
              </w:rPr>
              <w:fldChar w:fldCharType="end"/>
            </w:r>
          </w:hyperlink>
        </w:p>
        <w:p w14:paraId="221C650C" w14:textId="3418A49C" w:rsidR="00736ABD" w:rsidRDefault="00B2086E">
          <w:pPr>
            <w:pStyle w:val="ndice2"/>
            <w:tabs>
              <w:tab w:val="right" w:leader="dot" w:pos="8488"/>
            </w:tabs>
            <w:rPr>
              <w:noProof/>
            </w:rPr>
          </w:pPr>
          <w:hyperlink w:anchor="_Toc499329859" w:history="1">
            <w:r w:rsidR="00736ABD" w:rsidRPr="00C9307B">
              <w:rPr>
                <w:rStyle w:val="Hiperligao"/>
                <w:rFonts w:ascii="Times New Roman" w:hAnsi="Times New Roman" w:cs="Times New Roman"/>
                <w:noProof/>
              </w:rPr>
              <w:t>Quitting Time</w:t>
            </w:r>
            <w:r w:rsidR="00736ABD">
              <w:rPr>
                <w:noProof/>
                <w:webHidden/>
              </w:rPr>
              <w:tab/>
            </w:r>
            <w:r w:rsidR="00736ABD">
              <w:rPr>
                <w:noProof/>
                <w:webHidden/>
              </w:rPr>
              <w:fldChar w:fldCharType="begin"/>
            </w:r>
            <w:r w:rsidR="00736ABD">
              <w:rPr>
                <w:noProof/>
                <w:webHidden/>
              </w:rPr>
              <w:instrText xml:space="preserve"> PAGEREF _Toc499329859 \h </w:instrText>
            </w:r>
            <w:r w:rsidR="00736ABD">
              <w:rPr>
                <w:noProof/>
                <w:webHidden/>
              </w:rPr>
            </w:r>
            <w:r w:rsidR="00736ABD">
              <w:rPr>
                <w:noProof/>
                <w:webHidden/>
              </w:rPr>
              <w:fldChar w:fldCharType="separate"/>
            </w:r>
            <w:r w:rsidR="00736ABD">
              <w:rPr>
                <w:noProof/>
                <w:webHidden/>
              </w:rPr>
              <w:t>6</w:t>
            </w:r>
            <w:r w:rsidR="00736ABD">
              <w:rPr>
                <w:noProof/>
                <w:webHidden/>
              </w:rPr>
              <w:fldChar w:fldCharType="end"/>
            </w:r>
          </w:hyperlink>
        </w:p>
        <w:p w14:paraId="365D2ED0" w14:textId="04D10DD3" w:rsidR="00736ABD" w:rsidRDefault="00B2086E">
          <w:pPr>
            <w:pStyle w:val="ndice2"/>
            <w:tabs>
              <w:tab w:val="right" w:leader="dot" w:pos="8488"/>
            </w:tabs>
            <w:rPr>
              <w:noProof/>
            </w:rPr>
          </w:pPr>
          <w:hyperlink w:anchor="_Toc499329860" w:history="1">
            <w:r w:rsidR="00736ABD" w:rsidRPr="00C9307B">
              <w:rPr>
                <w:rStyle w:val="Hiperligao"/>
                <w:rFonts w:ascii="Times New Roman" w:hAnsi="Times New Roman" w:cs="Times New Roman"/>
                <w:noProof/>
              </w:rPr>
              <w:t>Spiral Development</w:t>
            </w:r>
            <w:r w:rsidR="00736ABD">
              <w:rPr>
                <w:noProof/>
                <w:webHidden/>
              </w:rPr>
              <w:tab/>
            </w:r>
            <w:r w:rsidR="00736ABD">
              <w:rPr>
                <w:noProof/>
                <w:webHidden/>
              </w:rPr>
              <w:fldChar w:fldCharType="begin"/>
            </w:r>
            <w:r w:rsidR="00736ABD">
              <w:rPr>
                <w:noProof/>
                <w:webHidden/>
              </w:rPr>
              <w:instrText xml:space="preserve"> PAGEREF _Toc499329860 \h </w:instrText>
            </w:r>
            <w:r w:rsidR="00736ABD">
              <w:rPr>
                <w:noProof/>
                <w:webHidden/>
              </w:rPr>
            </w:r>
            <w:r w:rsidR="00736ABD">
              <w:rPr>
                <w:noProof/>
                <w:webHidden/>
              </w:rPr>
              <w:fldChar w:fldCharType="separate"/>
            </w:r>
            <w:r w:rsidR="00736ABD">
              <w:rPr>
                <w:noProof/>
                <w:webHidden/>
              </w:rPr>
              <w:t>7</w:t>
            </w:r>
            <w:r w:rsidR="00736ABD">
              <w:rPr>
                <w:noProof/>
                <w:webHidden/>
              </w:rPr>
              <w:fldChar w:fldCharType="end"/>
            </w:r>
          </w:hyperlink>
        </w:p>
        <w:p w14:paraId="2FD9B6E8" w14:textId="189CC8CD" w:rsidR="00736ABD" w:rsidRDefault="00B2086E">
          <w:pPr>
            <w:pStyle w:val="ndice1"/>
            <w:tabs>
              <w:tab w:val="right" w:leader="dot" w:pos="8488"/>
            </w:tabs>
            <w:rPr>
              <w:rFonts w:eastAsiaTheme="minorEastAsia"/>
              <w:noProof/>
              <w:sz w:val="22"/>
              <w:szCs w:val="22"/>
              <w:lang w:val="en-US"/>
            </w:rPr>
          </w:pPr>
          <w:hyperlink w:anchor="_Toc499329861" w:history="1">
            <w:r w:rsidR="00736ABD" w:rsidRPr="00C9307B">
              <w:rPr>
                <w:rStyle w:val="Hiperligao"/>
                <w:noProof/>
              </w:rPr>
              <w:t>Tabela de comparação do projeto com os sites Arribas do Douro e Passadiços do Paiva</w:t>
            </w:r>
            <w:r w:rsidR="00736ABD">
              <w:rPr>
                <w:noProof/>
                <w:webHidden/>
              </w:rPr>
              <w:tab/>
            </w:r>
            <w:r w:rsidR="00736ABD">
              <w:rPr>
                <w:noProof/>
                <w:webHidden/>
              </w:rPr>
              <w:fldChar w:fldCharType="begin"/>
            </w:r>
            <w:r w:rsidR="00736ABD">
              <w:rPr>
                <w:noProof/>
                <w:webHidden/>
              </w:rPr>
              <w:instrText xml:space="preserve"> PAGEREF _Toc499329861 \h </w:instrText>
            </w:r>
            <w:r w:rsidR="00736ABD">
              <w:rPr>
                <w:noProof/>
                <w:webHidden/>
              </w:rPr>
            </w:r>
            <w:r w:rsidR="00736ABD">
              <w:rPr>
                <w:noProof/>
                <w:webHidden/>
              </w:rPr>
              <w:fldChar w:fldCharType="separate"/>
            </w:r>
            <w:r w:rsidR="00736ABD">
              <w:rPr>
                <w:noProof/>
                <w:webHidden/>
              </w:rPr>
              <w:t>9</w:t>
            </w:r>
            <w:r w:rsidR="00736ABD">
              <w:rPr>
                <w:noProof/>
                <w:webHidden/>
              </w:rPr>
              <w:fldChar w:fldCharType="end"/>
            </w:r>
          </w:hyperlink>
        </w:p>
        <w:p w14:paraId="4E4AB7D9" w14:textId="5C09BA50" w:rsidR="00736ABD" w:rsidRDefault="00B2086E">
          <w:pPr>
            <w:pStyle w:val="ndice1"/>
            <w:tabs>
              <w:tab w:val="right" w:leader="dot" w:pos="8488"/>
            </w:tabs>
            <w:rPr>
              <w:rFonts w:eastAsiaTheme="minorEastAsia"/>
              <w:noProof/>
              <w:sz w:val="22"/>
              <w:szCs w:val="22"/>
              <w:lang w:val="en-US"/>
            </w:rPr>
          </w:pPr>
          <w:hyperlink w:anchor="_Toc499329862" w:history="1">
            <w:r w:rsidR="00736ABD" w:rsidRPr="00C9307B">
              <w:rPr>
                <w:rStyle w:val="Hiperligao"/>
                <w:noProof/>
                <w:shd w:val="clear" w:color="auto" w:fill="FFFFFF"/>
              </w:rPr>
              <w:t>Tabela de Atores, objetivos e respetivos Casos de Uso</w:t>
            </w:r>
            <w:r w:rsidR="00736ABD">
              <w:rPr>
                <w:noProof/>
                <w:webHidden/>
              </w:rPr>
              <w:tab/>
            </w:r>
            <w:r w:rsidR="00736ABD">
              <w:rPr>
                <w:noProof/>
                <w:webHidden/>
              </w:rPr>
              <w:fldChar w:fldCharType="begin"/>
            </w:r>
            <w:r w:rsidR="00736ABD">
              <w:rPr>
                <w:noProof/>
                <w:webHidden/>
              </w:rPr>
              <w:instrText xml:space="preserve"> PAGEREF _Toc499329862 \h </w:instrText>
            </w:r>
            <w:r w:rsidR="00736ABD">
              <w:rPr>
                <w:noProof/>
                <w:webHidden/>
              </w:rPr>
            </w:r>
            <w:r w:rsidR="00736ABD">
              <w:rPr>
                <w:noProof/>
                <w:webHidden/>
              </w:rPr>
              <w:fldChar w:fldCharType="separate"/>
            </w:r>
            <w:r w:rsidR="00736ABD">
              <w:rPr>
                <w:noProof/>
                <w:webHidden/>
              </w:rPr>
              <w:t>10</w:t>
            </w:r>
            <w:r w:rsidR="00736ABD">
              <w:rPr>
                <w:noProof/>
                <w:webHidden/>
              </w:rPr>
              <w:fldChar w:fldCharType="end"/>
            </w:r>
          </w:hyperlink>
        </w:p>
        <w:p w14:paraId="237BEA4F" w14:textId="32260E10" w:rsidR="00736ABD" w:rsidRDefault="00B2086E">
          <w:pPr>
            <w:pStyle w:val="ndice1"/>
            <w:tabs>
              <w:tab w:val="right" w:leader="dot" w:pos="8488"/>
            </w:tabs>
            <w:rPr>
              <w:rFonts w:eastAsiaTheme="minorEastAsia"/>
              <w:noProof/>
              <w:sz w:val="22"/>
              <w:szCs w:val="22"/>
              <w:lang w:val="en-US"/>
            </w:rPr>
          </w:pPr>
          <w:hyperlink w:anchor="_Toc499329863" w:history="1">
            <w:r w:rsidR="00736ABD" w:rsidRPr="00C9307B">
              <w:rPr>
                <w:rStyle w:val="Hiperligao"/>
                <w:noProof/>
                <w:shd w:val="clear" w:color="auto" w:fill="FFFFFF"/>
              </w:rPr>
              <w:t>Diagrama de Casos de Uso</w:t>
            </w:r>
            <w:r w:rsidR="00736ABD">
              <w:rPr>
                <w:noProof/>
                <w:webHidden/>
              </w:rPr>
              <w:tab/>
            </w:r>
            <w:r w:rsidR="00736ABD">
              <w:rPr>
                <w:noProof/>
                <w:webHidden/>
              </w:rPr>
              <w:fldChar w:fldCharType="begin"/>
            </w:r>
            <w:r w:rsidR="00736ABD">
              <w:rPr>
                <w:noProof/>
                <w:webHidden/>
              </w:rPr>
              <w:instrText xml:space="preserve"> PAGEREF _Toc499329863 \h </w:instrText>
            </w:r>
            <w:r w:rsidR="00736ABD">
              <w:rPr>
                <w:noProof/>
                <w:webHidden/>
              </w:rPr>
            </w:r>
            <w:r w:rsidR="00736ABD">
              <w:rPr>
                <w:noProof/>
                <w:webHidden/>
              </w:rPr>
              <w:fldChar w:fldCharType="separate"/>
            </w:r>
            <w:r w:rsidR="00736ABD">
              <w:rPr>
                <w:noProof/>
                <w:webHidden/>
              </w:rPr>
              <w:t>11</w:t>
            </w:r>
            <w:r w:rsidR="00736ABD">
              <w:rPr>
                <w:noProof/>
                <w:webHidden/>
              </w:rPr>
              <w:fldChar w:fldCharType="end"/>
            </w:r>
          </w:hyperlink>
        </w:p>
        <w:p w14:paraId="63D89072" w14:textId="7934A912" w:rsidR="00736ABD" w:rsidRDefault="00B2086E">
          <w:pPr>
            <w:pStyle w:val="ndice1"/>
            <w:tabs>
              <w:tab w:val="right" w:leader="dot" w:pos="8488"/>
            </w:tabs>
            <w:rPr>
              <w:rFonts w:eastAsiaTheme="minorEastAsia"/>
              <w:noProof/>
              <w:sz w:val="22"/>
              <w:szCs w:val="22"/>
              <w:lang w:val="en-US"/>
            </w:rPr>
          </w:pPr>
          <w:hyperlink w:anchor="_Toc499329864" w:history="1">
            <w:r w:rsidR="00736ABD" w:rsidRPr="00C9307B">
              <w:rPr>
                <w:rStyle w:val="Hiperligao"/>
                <w:noProof/>
                <w:shd w:val="clear" w:color="auto" w:fill="FFFFFF"/>
              </w:rPr>
              <w:t>Descrição dos Casos de Uso</w:t>
            </w:r>
            <w:r w:rsidR="00736ABD">
              <w:rPr>
                <w:noProof/>
                <w:webHidden/>
              </w:rPr>
              <w:tab/>
            </w:r>
            <w:r w:rsidR="00736ABD">
              <w:rPr>
                <w:noProof/>
                <w:webHidden/>
              </w:rPr>
              <w:fldChar w:fldCharType="begin"/>
            </w:r>
            <w:r w:rsidR="00736ABD">
              <w:rPr>
                <w:noProof/>
                <w:webHidden/>
              </w:rPr>
              <w:instrText xml:space="preserve"> PAGEREF _Toc499329864 \h </w:instrText>
            </w:r>
            <w:r w:rsidR="00736ABD">
              <w:rPr>
                <w:noProof/>
                <w:webHidden/>
              </w:rPr>
            </w:r>
            <w:r w:rsidR="00736ABD">
              <w:rPr>
                <w:noProof/>
                <w:webHidden/>
              </w:rPr>
              <w:fldChar w:fldCharType="separate"/>
            </w:r>
            <w:r w:rsidR="00736ABD">
              <w:rPr>
                <w:noProof/>
                <w:webHidden/>
              </w:rPr>
              <w:t>12</w:t>
            </w:r>
            <w:r w:rsidR="00736ABD">
              <w:rPr>
                <w:noProof/>
                <w:webHidden/>
              </w:rPr>
              <w:fldChar w:fldCharType="end"/>
            </w:r>
          </w:hyperlink>
        </w:p>
        <w:p w14:paraId="062A44A7" w14:textId="02BBC5CA" w:rsidR="00736ABD" w:rsidRDefault="00B2086E">
          <w:pPr>
            <w:pStyle w:val="ndice2"/>
            <w:tabs>
              <w:tab w:val="right" w:leader="dot" w:pos="8488"/>
            </w:tabs>
            <w:rPr>
              <w:noProof/>
            </w:rPr>
          </w:pPr>
          <w:hyperlink w:anchor="_Toc499329865" w:history="1">
            <w:r w:rsidR="00736ABD" w:rsidRPr="00C9307B">
              <w:rPr>
                <w:rStyle w:val="Hiperligao"/>
                <w:rFonts w:ascii="Times New Roman" w:hAnsi="Times New Roman" w:cs="Times New Roman"/>
                <w:noProof/>
                <w:shd w:val="clear" w:color="auto" w:fill="FFFFFF"/>
              </w:rPr>
              <w:t>Caso de Uso: Criar Trilho</w:t>
            </w:r>
            <w:r w:rsidR="00736ABD">
              <w:rPr>
                <w:noProof/>
                <w:webHidden/>
              </w:rPr>
              <w:tab/>
            </w:r>
            <w:r w:rsidR="00736ABD">
              <w:rPr>
                <w:noProof/>
                <w:webHidden/>
              </w:rPr>
              <w:fldChar w:fldCharType="begin"/>
            </w:r>
            <w:r w:rsidR="00736ABD">
              <w:rPr>
                <w:noProof/>
                <w:webHidden/>
              </w:rPr>
              <w:instrText xml:space="preserve"> PAGEREF _Toc499329865 \h </w:instrText>
            </w:r>
            <w:r w:rsidR="00736ABD">
              <w:rPr>
                <w:noProof/>
                <w:webHidden/>
              </w:rPr>
            </w:r>
            <w:r w:rsidR="00736ABD">
              <w:rPr>
                <w:noProof/>
                <w:webHidden/>
              </w:rPr>
              <w:fldChar w:fldCharType="separate"/>
            </w:r>
            <w:r w:rsidR="00736ABD">
              <w:rPr>
                <w:noProof/>
                <w:webHidden/>
              </w:rPr>
              <w:t>12</w:t>
            </w:r>
            <w:r w:rsidR="00736ABD">
              <w:rPr>
                <w:noProof/>
                <w:webHidden/>
              </w:rPr>
              <w:fldChar w:fldCharType="end"/>
            </w:r>
          </w:hyperlink>
        </w:p>
        <w:p w14:paraId="1E9868FA" w14:textId="332A891A" w:rsidR="00736ABD" w:rsidRDefault="00B2086E">
          <w:pPr>
            <w:pStyle w:val="ndice2"/>
            <w:tabs>
              <w:tab w:val="right" w:leader="dot" w:pos="8488"/>
            </w:tabs>
            <w:rPr>
              <w:noProof/>
            </w:rPr>
          </w:pPr>
          <w:hyperlink w:anchor="_Toc499329866" w:history="1">
            <w:r w:rsidR="00736ABD" w:rsidRPr="00C9307B">
              <w:rPr>
                <w:rStyle w:val="Hiperligao"/>
                <w:rFonts w:ascii="Times New Roman" w:hAnsi="Times New Roman" w:cs="Times New Roman"/>
                <w:noProof/>
                <w:shd w:val="clear" w:color="auto" w:fill="FFFFFF"/>
              </w:rPr>
              <w:t>Caso de Uso: Desativar Trilho</w:t>
            </w:r>
            <w:r w:rsidR="00736ABD">
              <w:rPr>
                <w:noProof/>
                <w:webHidden/>
              </w:rPr>
              <w:tab/>
            </w:r>
            <w:r w:rsidR="00736ABD">
              <w:rPr>
                <w:noProof/>
                <w:webHidden/>
              </w:rPr>
              <w:fldChar w:fldCharType="begin"/>
            </w:r>
            <w:r w:rsidR="00736ABD">
              <w:rPr>
                <w:noProof/>
                <w:webHidden/>
              </w:rPr>
              <w:instrText xml:space="preserve"> PAGEREF _Toc499329866 \h </w:instrText>
            </w:r>
            <w:r w:rsidR="00736ABD">
              <w:rPr>
                <w:noProof/>
                <w:webHidden/>
              </w:rPr>
            </w:r>
            <w:r w:rsidR="00736ABD">
              <w:rPr>
                <w:noProof/>
                <w:webHidden/>
              </w:rPr>
              <w:fldChar w:fldCharType="separate"/>
            </w:r>
            <w:r w:rsidR="00736ABD">
              <w:rPr>
                <w:noProof/>
                <w:webHidden/>
              </w:rPr>
              <w:t>13</w:t>
            </w:r>
            <w:r w:rsidR="00736ABD">
              <w:rPr>
                <w:noProof/>
                <w:webHidden/>
              </w:rPr>
              <w:fldChar w:fldCharType="end"/>
            </w:r>
          </w:hyperlink>
        </w:p>
        <w:p w14:paraId="57FFFC09" w14:textId="554CF093" w:rsidR="00736ABD" w:rsidRDefault="00B2086E">
          <w:pPr>
            <w:pStyle w:val="ndice2"/>
            <w:tabs>
              <w:tab w:val="right" w:leader="dot" w:pos="8488"/>
            </w:tabs>
            <w:rPr>
              <w:noProof/>
            </w:rPr>
          </w:pPr>
          <w:hyperlink w:anchor="_Toc499329867" w:history="1">
            <w:r w:rsidR="00736ABD" w:rsidRPr="00C9307B">
              <w:rPr>
                <w:rStyle w:val="Hiperligao"/>
                <w:rFonts w:ascii="Times New Roman" w:hAnsi="Times New Roman" w:cs="Times New Roman"/>
                <w:noProof/>
                <w:shd w:val="clear" w:color="auto" w:fill="FFFFFF"/>
              </w:rPr>
              <w:t>Caso de Uso: Editar Trilho</w:t>
            </w:r>
            <w:r w:rsidR="00736ABD">
              <w:rPr>
                <w:noProof/>
                <w:webHidden/>
              </w:rPr>
              <w:tab/>
            </w:r>
            <w:r w:rsidR="00736ABD">
              <w:rPr>
                <w:noProof/>
                <w:webHidden/>
              </w:rPr>
              <w:fldChar w:fldCharType="begin"/>
            </w:r>
            <w:r w:rsidR="00736ABD">
              <w:rPr>
                <w:noProof/>
                <w:webHidden/>
              </w:rPr>
              <w:instrText xml:space="preserve"> PAGEREF _Toc499329867 \h </w:instrText>
            </w:r>
            <w:r w:rsidR="00736ABD">
              <w:rPr>
                <w:noProof/>
                <w:webHidden/>
              </w:rPr>
            </w:r>
            <w:r w:rsidR="00736ABD">
              <w:rPr>
                <w:noProof/>
                <w:webHidden/>
              </w:rPr>
              <w:fldChar w:fldCharType="separate"/>
            </w:r>
            <w:r w:rsidR="00736ABD">
              <w:rPr>
                <w:noProof/>
                <w:webHidden/>
              </w:rPr>
              <w:t>14</w:t>
            </w:r>
            <w:r w:rsidR="00736ABD">
              <w:rPr>
                <w:noProof/>
                <w:webHidden/>
              </w:rPr>
              <w:fldChar w:fldCharType="end"/>
            </w:r>
          </w:hyperlink>
        </w:p>
        <w:p w14:paraId="1274CE79" w14:textId="5725A651" w:rsidR="00736ABD" w:rsidRDefault="00B2086E">
          <w:pPr>
            <w:pStyle w:val="ndice2"/>
            <w:tabs>
              <w:tab w:val="right" w:leader="dot" w:pos="8488"/>
            </w:tabs>
            <w:rPr>
              <w:noProof/>
            </w:rPr>
          </w:pPr>
          <w:hyperlink w:anchor="_Toc499329868" w:history="1">
            <w:r w:rsidR="00736ABD" w:rsidRPr="00C9307B">
              <w:rPr>
                <w:rStyle w:val="Hiperligao"/>
                <w:rFonts w:ascii="Times New Roman" w:hAnsi="Times New Roman" w:cs="Times New Roman"/>
                <w:noProof/>
                <w:shd w:val="clear" w:color="auto" w:fill="FFFFFF"/>
              </w:rPr>
              <w:t>Caso de Uso: Inserir Alojamento</w:t>
            </w:r>
            <w:r w:rsidR="00736ABD">
              <w:rPr>
                <w:noProof/>
                <w:webHidden/>
              </w:rPr>
              <w:tab/>
            </w:r>
            <w:r w:rsidR="00736ABD">
              <w:rPr>
                <w:noProof/>
                <w:webHidden/>
              </w:rPr>
              <w:fldChar w:fldCharType="begin"/>
            </w:r>
            <w:r w:rsidR="00736ABD">
              <w:rPr>
                <w:noProof/>
                <w:webHidden/>
              </w:rPr>
              <w:instrText xml:space="preserve"> PAGEREF _Toc499329868 \h </w:instrText>
            </w:r>
            <w:r w:rsidR="00736ABD">
              <w:rPr>
                <w:noProof/>
                <w:webHidden/>
              </w:rPr>
            </w:r>
            <w:r w:rsidR="00736ABD">
              <w:rPr>
                <w:noProof/>
                <w:webHidden/>
              </w:rPr>
              <w:fldChar w:fldCharType="separate"/>
            </w:r>
            <w:r w:rsidR="00736ABD">
              <w:rPr>
                <w:noProof/>
                <w:webHidden/>
              </w:rPr>
              <w:t>15</w:t>
            </w:r>
            <w:r w:rsidR="00736ABD">
              <w:rPr>
                <w:noProof/>
                <w:webHidden/>
              </w:rPr>
              <w:fldChar w:fldCharType="end"/>
            </w:r>
          </w:hyperlink>
        </w:p>
        <w:p w14:paraId="2621AC55" w14:textId="43F9ECDA" w:rsidR="00736ABD" w:rsidRDefault="00B2086E">
          <w:pPr>
            <w:pStyle w:val="ndice2"/>
            <w:tabs>
              <w:tab w:val="right" w:leader="dot" w:pos="8488"/>
            </w:tabs>
            <w:rPr>
              <w:noProof/>
            </w:rPr>
          </w:pPr>
          <w:hyperlink w:anchor="_Toc499329869" w:history="1">
            <w:r w:rsidR="00736ABD" w:rsidRPr="00C9307B">
              <w:rPr>
                <w:rStyle w:val="Hiperligao"/>
                <w:rFonts w:ascii="Times New Roman" w:hAnsi="Times New Roman" w:cs="Times New Roman"/>
                <w:noProof/>
                <w:shd w:val="clear" w:color="auto" w:fill="FFFFFF"/>
              </w:rPr>
              <w:t>Caso de Uso: Inserir Área de Descanso</w:t>
            </w:r>
            <w:r w:rsidR="00736ABD">
              <w:rPr>
                <w:noProof/>
                <w:webHidden/>
              </w:rPr>
              <w:tab/>
            </w:r>
            <w:r w:rsidR="00736ABD">
              <w:rPr>
                <w:noProof/>
                <w:webHidden/>
              </w:rPr>
              <w:fldChar w:fldCharType="begin"/>
            </w:r>
            <w:r w:rsidR="00736ABD">
              <w:rPr>
                <w:noProof/>
                <w:webHidden/>
              </w:rPr>
              <w:instrText xml:space="preserve"> PAGEREF _Toc499329869 \h </w:instrText>
            </w:r>
            <w:r w:rsidR="00736ABD">
              <w:rPr>
                <w:noProof/>
                <w:webHidden/>
              </w:rPr>
            </w:r>
            <w:r w:rsidR="00736ABD">
              <w:rPr>
                <w:noProof/>
                <w:webHidden/>
              </w:rPr>
              <w:fldChar w:fldCharType="separate"/>
            </w:r>
            <w:r w:rsidR="00736ABD">
              <w:rPr>
                <w:noProof/>
                <w:webHidden/>
              </w:rPr>
              <w:t>16</w:t>
            </w:r>
            <w:r w:rsidR="00736ABD">
              <w:rPr>
                <w:noProof/>
                <w:webHidden/>
              </w:rPr>
              <w:fldChar w:fldCharType="end"/>
            </w:r>
          </w:hyperlink>
        </w:p>
        <w:p w14:paraId="74DD1171" w14:textId="0D34ED60" w:rsidR="00736ABD" w:rsidRDefault="00B2086E">
          <w:pPr>
            <w:pStyle w:val="ndice2"/>
            <w:tabs>
              <w:tab w:val="right" w:leader="dot" w:pos="8488"/>
            </w:tabs>
            <w:rPr>
              <w:noProof/>
            </w:rPr>
          </w:pPr>
          <w:hyperlink w:anchor="_Toc499329870" w:history="1">
            <w:r w:rsidR="00736ABD" w:rsidRPr="00C9307B">
              <w:rPr>
                <w:rStyle w:val="Hiperligao"/>
                <w:rFonts w:ascii="Times New Roman" w:hAnsi="Times New Roman" w:cs="Times New Roman"/>
                <w:noProof/>
                <w:shd w:val="clear" w:color="auto" w:fill="FFFFFF"/>
              </w:rPr>
              <w:t>Caso de Uso: Inserir Ponto de Interesse</w:t>
            </w:r>
            <w:r w:rsidR="00736ABD">
              <w:rPr>
                <w:noProof/>
                <w:webHidden/>
              </w:rPr>
              <w:tab/>
            </w:r>
            <w:r w:rsidR="00736ABD">
              <w:rPr>
                <w:noProof/>
                <w:webHidden/>
              </w:rPr>
              <w:fldChar w:fldCharType="begin"/>
            </w:r>
            <w:r w:rsidR="00736ABD">
              <w:rPr>
                <w:noProof/>
                <w:webHidden/>
              </w:rPr>
              <w:instrText xml:space="preserve"> PAGEREF _Toc499329870 \h </w:instrText>
            </w:r>
            <w:r w:rsidR="00736ABD">
              <w:rPr>
                <w:noProof/>
                <w:webHidden/>
              </w:rPr>
            </w:r>
            <w:r w:rsidR="00736ABD">
              <w:rPr>
                <w:noProof/>
                <w:webHidden/>
              </w:rPr>
              <w:fldChar w:fldCharType="separate"/>
            </w:r>
            <w:r w:rsidR="00736ABD">
              <w:rPr>
                <w:noProof/>
                <w:webHidden/>
              </w:rPr>
              <w:t>17</w:t>
            </w:r>
            <w:r w:rsidR="00736ABD">
              <w:rPr>
                <w:noProof/>
                <w:webHidden/>
              </w:rPr>
              <w:fldChar w:fldCharType="end"/>
            </w:r>
          </w:hyperlink>
        </w:p>
        <w:p w14:paraId="5FF310B6" w14:textId="072471E5" w:rsidR="00736ABD" w:rsidRDefault="00B2086E">
          <w:pPr>
            <w:pStyle w:val="ndice2"/>
            <w:tabs>
              <w:tab w:val="right" w:leader="dot" w:pos="8488"/>
            </w:tabs>
            <w:rPr>
              <w:noProof/>
            </w:rPr>
          </w:pPr>
          <w:hyperlink w:anchor="_Toc499329871" w:history="1">
            <w:r w:rsidR="00736ABD" w:rsidRPr="00C9307B">
              <w:rPr>
                <w:rStyle w:val="Hiperligao"/>
                <w:rFonts w:ascii="Times New Roman" w:hAnsi="Times New Roman" w:cs="Times New Roman"/>
                <w:noProof/>
                <w:shd w:val="clear" w:color="auto" w:fill="FFFFFF"/>
              </w:rPr>
              <w:t>Caso de Uso: Inserir Restaurante</w:t>
            </w:r>
            <w:r w:rsidR="00736ABD">
              <w:rPr>
                <w:noProof/>
                <w:webHidden/>
              </w:rPr>
              <w:tab/>
            </w:r>
            <w:r w:rsidR="00736ABD">
              <w:rPr>
                <w:noProof/>
                <w:webHidden/>
              </w:rPr>
              <w:fldChar w:fldCharType="begin"/>
            </w:r>
            <w:r w:rsidR="00736ABD">
              <w:rPr>
                <w:noProof/>
                <w:webHidden/>
              </w:rPr>
              <w:instrText xml:space="preserve"> PAGEREF _Toc499329871 \h </w:instrText>
            </w:r>
            <w:r w:rsidR="00736ABD">
              <w:rPr>
                <w:noProof/>
                <w:webHidden/>
              </w:rPr>
            </w:r>
            <w:r w:rsidR="00736ABD">
              <w:rPr>
                <w:noProof/>
                <w:webHidden/>
              </w:rPr>
              <w:fldChar w:fldCharType="separate"/>
            </w:r>
            <w:r w:rsidR="00736ABD">
              <w:rPr>
                <w:noProof/>
                <w:webHidden/>
              </w:rPr>
              <w:t>18</w:t>
            </w:r>
            <w:r w:rsidR="00736ABD">
              <w:rPr>
                <w:noProof/>
                <w:webHidden/>
              </w:rPr>
              <w:fldChar w:fldCharType="end"/>
            </w:r>
          </w:hyperlink>
        </w:p>
        <w:p w14:paraId="0AD50F48" w14:textId="76F643FE" w:rsidR="00736ABD" w:rsidRDefault="00B2086E">
          <w:pPr>
            <w:pStyle w:val="ndice1"/>
            <w:tabs>
              <w:tab w:val="right" w:leader="dot" w:pos="8488"/>
            </w:tabs>
            <w:rPr>
              <w:rFonts w:eastAsiaTheme="minorEastAsia"/>
              <w:noProof/>
              <w:sz w:val="22"/>
              <w:szCs w:val="22"/>
              <w:lang w:val="en-US"/>
            </w:rPr>
          </w:pPr>
          <w:hyperlink w:anchor="_Toc499329872" w:history="1">
            <w:r w:rsidR="00736ABD" w:rsidRPr="00C9307B">
              <w:rPr>
                <w:rStyle w:val="Hiperligao"/>
                <w:noProof/>
                <w:shd w:val="clear" w:color="auto" w:fill="FFFFFF"/>
              </w:rPr>
              <w:t>Diagramas de Sequência</w:t>
            </w:r>
            <w:r w:rsidR="00736ABD">
              <w:rPr>
                <w:noProof/>
                <w:webHidden/>
              </w:rPr>
              <w:tab/>
            </w:r>
            <w:r w:rsidR="00736ABD">
              <w:rPr>
                <w:noProof/>
                <w:webHidden/>
              </w:rPr>
              <w:fldChar w:fldCharType="begin"/>
            </w:r>
            <w:r w:rsidR="00736ABD">
              <w:rPr>
                <w:noProof/>
                <w:webHidden/>
              </w:rPr>
              <w:instrText xml:space="preserve"> PAGEREF _Toc499329872 \h </w:instrText>
            </w:r>
            <w:r w:rsidR="00736ABD">
              <w:rPr>
                <w:noProof/>
                <w:webHidden/>
              </w:rPr>
            </w:r>
            <w:r w:rsidR="00736ABD">
              <w:rPr>
                <w:noProof/>
                <w:webHidden/>
              </w:rPr>
              <w:fldChar w:fldCharType="separate"/>
            </w:r>
            <w:r w:rsidR="00736ABD">
              <w:rPr>
                <w:noProof/>
                <w:webHidden/>
              </w:rPr>
              <w:t>19</w:t>
            </w:r>
            <w:r w:rsidR="00736ABD">
              <w:rPr>
                <w:noProof/>
                <w:webHidden/>
              </w:rPr>
              <w:fldChar w:fldCharType="end"/>
            </w:r>
          </w:hyperlink>
        </w:p>
        <w:p w14:paraId="2AB7E59F" w14:textId="5E182707" w:rsidR="00736ABD" w:rsidRDefault="00B2086E">
          <w:pPr>
            <w:pStyle w:val="ndice2"/>
            <w:tabs>
              <w:tab w:val="right" w:leader="dot" w:pos="8488"/>
            </w:tabs>
            <w:rPr>
              <w:noProof/>
            </w:rPr>
          </w:pPr>
          <w:hyperlink w:anchor="_Toc499329873" w:history="1">
            <w:r w:rsidR="00736ABD" w:rsidRPr="00C9307B">
              <w:rPr>
                <w:rStyle w:val="Hiperligao"/>
                <w:rFonts w:ascii="Times New Roman" w:hAnsi="Times New Roman" w:cs="Times New Roman"/>
                <w:noProof/>
                <w:shd w:val="clear" w:color="auto" w:fill="FFFFFF"/>
              </w:rPr>
              <w:t>Diagrama de Sequência: Editar Trilho</w:t>
            </w:r>
            <w:r w:rsidR="00736ABD">
              <w:rPr>
                <w:noProof/>
                <w:webHidden/>
              </w:rPr>
              <w:tab/>
            </w:r>
            <w:r w:rsidR="00736ABD">
              <w:rPr>
                <w:noProof/>
                <w:webHidden/>
              </w:rPr>
              <w:fldChar w:fldCharType="begin"/>
            </w:r>
            <w:r w:rsidR="00736ABD">
              <w:rPr>
                <w:noProof/>
                <w:webHidden/>
              </w:rPr>
              <w:instrText xml:space="preserve"> PAGEREF _Toc499329873 \h </w:instrText>
            </w:r>
            <w:r w:rsidR="00736ABD">
              <w:rPr>
                <w:noProof/>
                <w:webHidden/>
              </w:rPr>
            </w:r>
            <w:r w:rsidR="00736ABD">
              <w:rPr>
                <w:noProof/>
                <w:webHidden/>
              </w:rPr>
              <w:fldChar w:fldCharType="separate"/>
            </w:r>
            <w:r w:rsidR="00736ABD">
              <w:rPr>
                <w:noProof/>
                <w:webHidden/>
              </w:rPr>
              <w:t>19</w:t>
            </w:r>
            <w:r w:rsidR="00736ABD">
              <w:rPr>
                <w:noProof/>
                <w:webHidden/>
              </w:rPr>
              <w:fldChar w:fldCharType="end"/>
            </w:r>
          </w:hyperlink>
        </w:p>
        <w:p w14:paraId="6BF0BB88" w14:textId="1BFCE736" w:rsidR="00736ABD" w:rsidRDefault="00B2086E">
          <w:pPr>
            <w:pStyle w:val="ndice2"/>
            <w:tabs>
              <w:tab w:val="right" w:leader="dot" w:pos="8488"/>
            </w:tabs>
            <w:rPr>
              <w:noProof/>
            </w:rPr>
          </w:pPr>
          <w:hyperlink w:anchor="_Toc499329874" w:history="1">
            <w:r w:rsidR="00736ABD" w:rsidRPr="00C9307B">
              <w:rPr>
                <w:rStyle w:val="Hiperligao"/>
                <w:rFonts w:ascii="Times New Roman" w:hAnsi="Times New Roman" w:cs="Times New Roman"/>
                <w:noProof/>
              </w:rPr>
              <w:t>Diagrama de Sequência:  Criar Trilho</w:t>
            </w:r>
            <w:r w:rsidR="00736ABD">
              <w:rPr>
                <w:noProof/>
                <w:webHidden/>
              </w:rPr>
              <w:tab/>
            </w:r>
            <w:r w:rsidR="00736ABD">
              <w:rPr>
                <w:noProof/>
                <w:webHidden/>
              </w:rPr>
              <w:fldChar w:fldCharType="begin"/>
            </w:r>
            <w:r w:rsidR="00736ABD">
              <w:rPr>
                <w:noProof/>
                <w:webHidden/>
              </w:rPr>
              <w:instrText xml:space="preserve"> PAGEREF _Toc499329874 \h </w:instrText>
            </w:r>
            <w:r w:rsidR="00736ABD">
              <w:rPr>
                <w:noProof/>
                <w:webHidden/>
              </w:rPr>
            </w:r>
            <w:r w:rsidR="00736ABD">
              <w:rPr>
                <w:noProof/>
                <w:webHidden/>
              </w:rPr>
              <w:fldChar w:fldCharType="separate"/>
            </w:r>
            <w:r w:rsidR="00736ABD">
              <w:rPr>
                <w:noProof/>
                <w:webHidden/>
              </w:rPr>
              <w:t>20</w:t>
            </w:r>
            <w:r w:rsidR="00736ABD">
              <w:rPr>
                <w:noProof/>
                <w:webHidden/>
              </w:rPr>
              <w:fldChar w:fldCharType="end"/>
            </w:r>
          </w:hyperlink>
        </w:p>
        <w:p w14:paraId="0D574825" w14:textId="1F221EAB" w:rsidR="00736ABD" w:rsidRDefault="00B2086E">
          <w:pPr>
            <w:pStyle w:val="ndice2"/>
            <w:tabs>
              <w:tab w:val="right" w:leader="dot" w:pos="8488"/>
            </w:tabs>
            <w:rPr>
              <w:noProof/>
            </w:rPr>
          </w:pPr>
          <w:hyperlink w:anchor="_Toc499329875" w:history="1">
            <w:r w:rsidR="00736ABD" w:rsidRPr="00C9307B">
              <w:rPr>
                <w:rStyle w:val="Hiperligao"/>
                <w:rFonts w:ascii="Times New Roman" w:hAnsi="Times New Roman" w:cs="Times New Roman"/>
                <w:noProof/>
                <w:shd w:val="clear" w:color="auto" w:fill="FFFFFF"/>
              </w:rPr>
              <w:t>Diagrama de Sequência: Desativar Trilho</w:t>
            </w:r>
            <w:r w:rsidR="00736ABD">
              <w:rPr>
                <w:noProof/>
                <w:webHidden/>
              </w:rPr>
              <w:tab/>
            </w:r>
            <w:r w:rsidR="00736ABD">
              <w:rPr>
                <w:noProof/>
                <w:webHidden/>
              </w:rPr>
              <w:fldChar w:fldCharType="begin"/>
            </w:r>
            <w:r w:rsidR="00736ABD">
              <w:rPr>
                <w:noProof/>
                <w:webHidden/>
              </w:rPr>
              <w:instrText xml:space="preserve"> PAGEREF _Toc499329875 \h </w:instrText>
            </w:r>
            <w:r w:rsidR="00736ABD">
              <w:rPr>
                <w:noProof/>
                <w:webHidden/>
              </w:rPr>
            </w:r>
            <w:r w:rsidR="00736ABD">
              <w:rPr>
                <w:noProof/>
                <w:webHidden/>
              </w:rPr>
              <w:fldChar w:fldCharType="separate"/>
            </w:r>
            <w:r w:rsidR="00736ABD">
              <w:rPr>
                <w:noProof/>
                <w:webHidden/>
              </w:rPr>
              <w:t>21</w:t>
            </w:r>
            <w:r w:rsidR="00736ABD">
              <w:rPr>
                <w:noProof/>
                <w:webHidden/>
              </w:rPr>
              <w:fldChar w:fldCharType="end"/>
            </w:r>
          </w:hyperlink>
        </w:p>
        <w:p w14:paraId="6877711B" w14:textId="4A5C3AFD" w:rsidR="00736ABD" w:rsidRDefault="00B2086E">
          <w:pPr>
            <w:pStyle w:val="ndice2"/>
            <w:tabs>
              <w:tab w:val="right" w:leader="dot" w:pos="8488"/>
            </w:tabs>
            <w:rPr>
              <w:noProof/>
            </w:rPr>
          </w:pPr>
          <w:hyperlink w:anchor="_Toc499329876" w:history="1">
            <w:r w:rsidR="00736ABD" w:rsidRPr="00C9307B">
              <w:rPr>
                <w:rStyle w:val="Hiperligao"/>
                <w:rFonts w:ascii="Times New Roman" w:hAnsi="Times New Roman" w:cs="Times New Roman"/>
                <w:noProof/>
                <w:shd w:val="clear" w:color="auto" w:fill="FFFFFF"/>
              </w:rPr>
              <w:t>Diagrama de Sequência:  Inserir Alojamento</w:t>
            </w:r>
            <w:r w:rsidR="00736ABD">
              <w:rPr>
                <w:noProof/>
                <w:webHidden/>
              </w:rPr>
              <w:tab/>
            </w:r>
            <w:r w:rsidR="00736ABD">
              <w:rPr>
                <w:noProof/>
                <w:webHidden/>
              </w:rPr>
              <w:fldChar w:fldCharType="begin"/>
            </w:r>
            <w:r w:rsidR="00736ABD">
              <w:rPr>
                <w:noProof/>
                <w:webHidden/>
              </w:rPr>
              <w:instrText xml:space="preserve"> PAGEREF _Toc499329876 \h </w:instrText>
            </w:r>
            <w:r w:rsidR="00736ABD">
              <w:rPr>
                <w:noProof/>
                <w:webHidden/>
              </w:rPr>
            </w:r>
            <w:r w:rsidR="00736ABD">
              <w:rPr>
                <w:noProof/>
                <w:webHidden/>
              </w:rPr>
              <w:fldChar w:fldCharType="separate"/>
            </w:r>
            <w:r w:rsidR="00736ABD">
              <w:rPr>
                <w:noProof/>
                <w:webHidden/>
              </w:rPr>
              <w:t>22</w:t>
            </w:r>
            <w:r w:rsidR="00736ABD">
              <w:rPr>
                <w:noProof/>
                <w:webHidden/>
              </w:rPr>
              <w:fldChar w:fldCharType="end"/>
            </w:r>
          </w:hyperlink>
        </w:p>
        <w:p w14:paraId="493B0574" w14:textId="2872FBC4" w:rsidR="00736ABD" w:rsidRDefault="00B2086E">
          <w:pPr>
            <w:pStyle w:val="ndice2"/>
            <w:tabs>
              <w:tab w:val="right" w:leader="dot" w:pos="8488"/>
            </w:tabs>
            <w:rPr>
              <w:noProof/>
            </w:rPr>
          </w:pPr>
          <w:hyperlink w:anchor="_Toc499329877" w:history="1">
            <w:r w:rsidR="00736ABD" w:rsidRPr="00C9307B">
              <w:rPr>
                <w:rStyle w:val="Hiperligao"/>
                <w:rFonts w:ascii="Times New Roman" w:hAnsi="Times New Roman" w:cs="Times New Roman"/>
                <w:noProof/>
                <w:shd w:val="clear" w:color="auto" w:fill="FFFFFF"/>
              </w:rPr>
              <w:t>Diagrama de Sequência: Inserir Restaurante</w:t>
            </w:r>
            <w:r w:rsidR="00736ABD">
              <w:rPr>
                <w:noProof/>
                <w:webHidden/>
              </w:rPr>
              <w:tab/>
            </w:r>
            <w:r w:rsidR="00736ABD">
              <w:rPr>
                <w:noProof/>
                <w:webHidden/>
              </w:rPr>
              <w:fldChar w:fldCharType="begin"/>
            </w:r>
            <w:r w:rsidR="00736ABD">
              <w:rPr>
                <w:noProof/>
                <w:webHidden/>
              </w:rPr>
              <w:instrText xml:space="preserve"> PAGEREF _Toc499329877 \h </w:instrText>
            </w:r>
            <w:r w:rsidR="00736ABD">
              <w:rPr>
                <w:noProof/>
                <w:webHidden/>
              </w:rPr>
            </w:r>
            <w:r w:rsidR="00736ABD">
              <w:rPr>
                <w:noProof/>
                <w:webHidden/>
              </w:rPr>
              <w:fldChar w:fldCharType="separate"/>
            </w:r>
            <w:r w:rsidR="00736ABD">
              <w:rPr>
                <w:noProof/>
                <w:webHidden/>
              </w:rPr>
              <w:t>23</w:t>
            </w:r>
            <w:r w:rsidR="00736ABD">
              <w:rPr>
                <w:noProof/>
                <w:webHidden/>
              </w:rPr>
              <w:fldChar w:fldCharType="end"/>
            </w:r>
          </w:hyperlink>
        </w:p>
        <w:p w14:paraId="784D1B83" w14:textId="638E9EBC" w:rsidR="00736ABD" w:rsidRDefault="00B2086E">
          <w:pPr>
            <w:pStyle w:val="ndice1"/>
            <w:tabs>
              <w:tab w:val="right" w:leader="dot" w:pos="8488"/>
            </w:tabs>
            <w:rPr>
              <w:rFonts w:eastAsiaTheme="minorEastAsia"/>
              <w:noProof/>
              <w:sz w:val="22"/>
              <w:szCs w:val="22"/>
              <w:lang w:val="en-US"/>
            </w:rPr>
          </w:pPr>
          <w:hyperlink w:anchor="_Toc499329878" w:history="1">
            <w:r w:rsidR="00736ABD" w:rsidRPr="00C9307B">
              <w:rPr>
                <w:rStyle w:val="Hiperligao"/>
                <w:noProof/>
                <w:shd w:val="clear" w:color="auto" w:fill="FFFFFF"/>
              </w:rPr>
              <w:t>Diagrama de Classes</w:t>
            </w:r>
            <w:r w:rsidR="00736ABD">
              <w:rPr>
                <w:noProof/>
                <w:webHidden/>
              </w:rPr>
              <w:tab/>
            </w:r>
            <w:r w:rsidR="00736ABD">
              <w:rPr>
                <w:noProof/>
                <w:webHidden/>
              </w:rPr>
              <w:fldChar w:fldCharType="begin"/>
            </w:r>
            <w:r w:rsidR="00736ABD">
              <w:rPr>
                <w:noProof/>
                <w:webHidden/>
              </w:rPr>
              <w:instrText xml:space="preserve"> PAGEREF _Toc499329878 \h </w:instrText>
            </w:r>
            <w:r w:rsidR="00736ABD">
              <w:rPr>
                <w:noProof/>
                <w:webHidden/>
              </w:rPr>
            </w:r>
            <w:r w:rsidR="00736ABD">
              <w:rPr>
                <w:noProof/>
                <w:webHidden/>
              </w:rPr>
              <w:fldChar w:fldCharType="separate"/>
            </w:r>
            <w:r w:rsidR="00736ABD">
              <w:rPr>
                <w:noProof/>
                <w:webHidden/>
              </w:rPr>
              <w:t>24</w:t>
            </w:r>
            <w:r w:rsidR="00736ABD">
              <w:rPr>
                <w:noProof/>
                <w:webHidden/>
              </w:rPr>
              <w:fldChar w:fldCharType="end"/>
            </w:r>
          </w:hyperlink>
        </w:p>
        <w:p w14:paraId="412571C4" w14:textId="35835531" w:rsidR="00736ABD" w:rsidRDefault="00B2086E">
          <w:pPr>
            <w:pStyle w:val="ndice1"/>
            <w:tabs>
              <w:tab w:val="right" w:leader="dot" w:pos="8488"/>
            </w:tabs>
            <w:rPr>
              <w:rFonts w:eastAsiaTheme="minorEastAsia"/>
              <w:noProof/>
              <w:sz w:val="22"/>
              <w:szCs w:val="22"/>
              <w:lang w:val="en-US"/>
            </w:rPr>
          </w:pPr>
          <w:hyperlink w:anchor="_Toc499329879" w:history="1">
            <w:r w:rsidR="00736ABD" w:rsidRPr="00C9307B">
              <w:rPr>
                <w:rStyle w:val="Hiperligao"/>
                <w:noProof/>
                <w:shd w:val="clear" w:color="auto" w:fill="FFFFFF"/>
              </w:rPr>
              <w:t>Diagrama de Estados</w:t>
            </w:r>
            <w:r w:rsidR="00736ABD">
              <w:rPr>
                <w:noProof/>
                <w:webHidden/>
              </w:rPr>
              <w:tab/>
            </w:r>
            <w:r w:rsidR="00736ABD">
              <w:rPr>
                <w:noProof/>
                <w:webHidden/>
              </w:rPr>
              <w:fldChar w:fldCharType="begin"/>
            </w:r>
            <w:r w:rsidR="00736ABD">
              <w:rPr>
                <w:noProof/>
                <w:webHidden/>
              </w:rPr>
              <w:instrText xml:space="preserve"> PAGEREF _Toc499329879 \h </w:instrText>
            </w:r>
            <w:r w:rsidR="00736ABD">
              <w:rPr>
                <w:noProof/>
                <w:webHidden/>
              </w:rPr>
            </w:r>
            <w:r w:rsidR="00736ABD">
              <w:rPr>
                <w:noProof/>
                <w:webHidden/>
              </w:rPr>
              <w:fldChar w:fldCharType="separate"/>
            </w:r>
            <w:r w:rsidR="00736ABD">
              <w:rPr>
                <w:noProof/>
                <w:webHidden/>
              </w:rPr>
              <w:t>25</w:t>
            </w:r>
            <w:r w:rsidR="00736ABD">
              <w:rPr>
                <w:noProof/>
                <w:webHidden/>
              </w:rPr>
              <w:fldChar w:fldCharType="end"/>
            </w:r>
          </w:hyperlink>
        </w:p>
        <w:p w14:paraId="548A4BBC" w14:textId="279E24C5" w:rsidR="00736ABD" w:rsidRDefault="00B2086E">
          <w:pPr>
            <w:pStyle w:val="ndice1"/>
            <w:tabs>
              <w:tab w:val="right" w:leader="dot" w:pos="8488"/>
            </w:tabs>
            <w:rPr>
              <w:rFonts w:eastAsiaTheme="minorEastAsia"/>
              <w:noProof/>
              <w:sz w:val="22"/>
              <w:szCs w:val="22"/>
              <w:lang w:val="en-US"/>
            </w:rPr>
          </w:pPr>
          <w:hyperlink w:anchor="_Toc499329880" w:history="1">
            <w:r w:rsidR="00736ABD" w:rsidRPr="00C9307B">
              <w:rPr>
                <w:rStyle w:val="Hiperligao"/>
                <w:noProof/>
                <w:shd w:val="clear" w:color="auto" w:fill="FFFFFF"/>
              </w:rPr>
              <w:t>Atividades e Tempos Gastos</w:t>
            </w:r>
            <w:r w:rsidR="00736ABD">
              <w:rPr>
                <w:noProof/>
                <w:webHidden/>
              </w:rPr>
              <w:tab/>
            </w:r>
            <w:r w:rsidR="00736ABD">
              <w:rPr>
                <w:noProof/>
                <w:webHidden/>
              </w:rPr>
              <w:fldChar w:fldCharType="begin"/>
            </w:r>
            <w:r w:rsidR="00736ABD">
              <w:rPr>
                <w:noProof/>
                <w:webHidden/>
              </w:rPr>
              <w:instrText xml:space="preserve"> PAGEREF _Toc499329880 \h </w:instrText>
            </w:r>
            <w:r w:rsidR="00736ABD">
              <w:rPr>
                <w:noProof/>
                <w:webHidden/>
              </w:rPr>
            </w:r>
            <w:r w:rsidR="00736ABD">
              <w:rPr>
                <w:noProof/>
                <w:webHidden/>
              </w:rPr>
              <w:fldChar w:fldCharType="separate"/>
            </w:r>
            <w:r w:rsidR="00736ABD">
              <w:rPr>
                <w:noProof/>
                <w:webHidden/>
              </w:rPr>
              <w:t>26</w:t>
            </w:r>
            <w:r w:rsidR="00736ABD">
              <w:rPr>
                <w:noProof/>
                <w:webHidden/>
              </w:rPr>
              <w:fldChar w:fldCharType="end"/>
            </w:r>
          </w:hyperlink>
        </w:p>
        <w:p w14:paraId="58885BD7" w14:textId="2384C887" w:rsidR="00736ABD" w:rsidRDefault="00B2086E">
          <w:pPr>
            <w:pStyle w:val="ndice1"/>
            <w:tabs>
              <w:tab w:val="right" w:leader="dot" w:pos="8488"/>
            </w:tabs>
            <w:rPr>
              <w:rFonts w:eastAsiaTheme="minorEastAsia"/>
              <w:noProof/>
              <w:sz w:val="22"/>
              <w:szCs w:val="22"/>
              <w:lang w:val="en-US"/>
            </w:rPr>
          </w:pPr>
          <w:hyperlink w:anchor="_Toc499329881" w:history="1">
            <w:r w:rsidR="00736ABD" w:rsidRPr="00C9307B">
              <w:rPr>
                <w:rStyle w:val="Hiperligao"/>
                <w:noProof/>
                <w:shd w:val="clear" w:color="auto" w:fill="FFFFFF"/>
              </w:rPr>
              <w:t>Algoritmo de validação do NIF</w:t>
            </w:r>
            <w:r w:rsidR="00736ABD">
              <w:rPr>
                <w:noProof/>
                <w:webHidden/>
              </w:rPr>
              <w:tab/>
            </w:r>
            <w:r w:rsidR="00736ABD">
              <w:rPr>
                <w:noProof/>
                <w:webHidden/>
              </w:rPr>
              <w:fldChar w:fldCharType="begin"/>
            </w:r>
            <w:r w:rsidR="00736ABD">
              <w:rPr>
                <w:noProof/>
                <w:webHidden/>
              </w:rPr>
              <w:instrText xml:space="preserve"> PAGEREF _Toc499329881 \h </w:instrText>
            </w:r>
            <w:r w:rsidR="00736ABD">
              <w:rPr>
                <w:noProof/>
                <w:webHidden/>
              </w:rPr>
            </w:r>
            <w:r w:rsidR="00736ABD">
              <w:rPr>
                <w:noProof/>
                <w:webHidden/>
              </w:rPr>
              <w:fldChar w:fldCharType="separate"/>
            </w:r>
            <w:r w:rsidR="00736ABD">
              <w:rPr>
                <w:noProof/>
                <w:webHidden/>
              </w:rPr>
              <w:t>27</w:t>
            </w:r>
            <w:r w:rsidR="00736ABD">
              <w:rPr>
                <w:noProof/>
                <w:webHidden/>
              </w:rPr>
              <w:fldChar w:fldCharType="end"/>
            </w:r>
          </w:hyperlink>
        </w:p>
        <w:p w14:paraId="02381A34" w14:textId="74B2A517" w:rsidR="00736ABD" w:rsidRDefault="00B2086E">
          <w:pPr>
            <w:pStyle w:val="ndice2"/>
            <w:tabs>
              <w:tab w:val="right" w:leader="dot" w:pos="8488"/>
            </w:tabs>
            <w:rPr>
              <w:noProof/>
            </w:rPr>
          </w:pPr>
          <w:hyperlink w:anchor="_Toc499329882" w:history="1">
            <w:r w:rsidR="00736ABD" w:rsidRPr="00C9307B">
              <w:rPr>
                <w:rStyle w:val="Hiperligao"/>
                <w:rFonts w:ascii="Times New Roman" w:hAnsi="Times New Roman" w:cs="Times New Roman"/>
                <w:noProof/>
                <w:shd w:val="clear" w:color="auto" w:fill="FFFFFF"/>
              </w:rPr>
              <w:t>Dígito de controlo do NIF</w:t>
            </w:r>
            <w:r w:rsidR="00736ABD">
              <w:rPr>
                <w:noProof/>
                <w:webHidden/>
              </w:rPr>
              <w:tab/>
            </w:r>
            <w:r w:rsidR="00736ABD">
              <w:rPr>
                <w:noProof/>
                <w:webHidden/>
              </w:rPr>
              <w:fldChar w:fldCharType="begin"/>
            </w:r>
            <w:r w:rsidR="00736ABD">
              <w:rPr>
                <w:noProof/>
                <w:webHidden/>
              </w:rPr>
              <w:instrText xml:space="preserve"> PAGEREF _Toc499329882 \h </w:instrText>
            </w:r>
            <w:r w:rsidR="00736ABD">
              <w:rPr>
                <w:noProof/>
                <w:webHidden/>
              </w:rPr>
            </w:r>
            <w:r w:rsidR="00736ABD">
              <w:rPr>
                <w:noProof/>
                <w:webHidden/>
              </w:rPr>
              <w:fldChar w:fldCharType="separate"/>
            </w:r>
            <w:r w:rsidR="00736ABD">
              <w:rPr>
                <w:noProof/>
                <w:webHidden/>
              </w:rPr>
              <w:t>27</w:t>
            </w:r>
            <w:r w:rsidR="00736ABD">
              <w:rPr>
                <w:noProof/>
                <w:webHidden/>
              </w:rPr>
              <w:fldChar w:fldCharType="end"/>
            </w:r>
          </w:hyperlink>
        </w:p>
        <w:p w14:paraId="26BBB8DD" w14:textId="1D09A6D5" w:rsidR="003B0B7A" w:rsidRDefault="002F4D99" w:rsidP="002F4D99">
          <w:pPr>
            <w:spacing w:line="360" w:lineRule="auto"/>
            <w:rPr>
              <w:b/>
              <w:bCs/>
            </w:rPr>
          </w:pPr>
          <w:r>
            <w:rPr>
              <w:b/>
              <w:bCs/>
            </w:rPr>
            <w:fldChar w:fldCharType="end"/>
          </w:r>
        </w:p>
      </w:sdtContent>
    </w:sdt>
    <w:p w14:paraId="1651E9A3" w14:textId="77777777" w:rsidR="003B0B7A" w:rsidRDefault="003B0B7A">
      <w:pPr>
        <w:rPr>
          <w:b/>
          <w:bCs/>
        </w:rPr>
      </w:pPr>
      <w:r>
        <w:rPr>
          <w:b/>
          <w:bCs/>
        </w:rPr>
        <w:br w:type="page"/>
      </w:r>
    </w:p>
    <w:p w14:paraId="7AAC2328" w14:textId="257EA380" w:rsidR="00BD5845" w:rsidRPr="00B2086E" w:rsidRDefault="003B0B7A" w:rsidP="00BD5845">
      <w:pPr>
        <w:pStyle w:val="Ttulo1"/>
        <w:rPr>
          <w:sz w:val="32"/>
          <w:szCs w:val="32"/>
          <w:shd w:val="clear" w:color="auto" w:fill="FFFFFF"/>
        </w:rPr>
      </w:pPr>
      <w:r w:rsidRPr="00B2086E">
        <w:rPr>
          <w:sz w:val="32"/>
          <w:szCs w:val="32"/>
          <w:shd w:val="clear" w:color="auto" w:fill="FFFFFF"/>
        </w:rPr>
        <w:lastRenderedPageBreak/>
        <w:t>Indice de figuras</w:t>
      </w:r>
    </w:p>
    <w:p w14:paraId="7160BDC7" w14:textId="1530B8A0" w:rsidR="005F3419" w:rsidRDefault="00BD5845">
      <w:pPr>
        <w:pStyle w:val="ndicedeilustraes"/>
        <w:tabs>
          <w:tab w:val="right" w:leader="dot" w:pos="8488"/>
        </w:tabs>
        <w:rPr>
          <w:rFonts w:eastAsiaTheme="minorEastAsia"/>
          <w:noProof/>
          <w:sz w:val="22"/>
          <w:szCs w:val="22"/>
          <w:lang w:eastAsia="pt-PT"/>
        </w:rPr>
      </w:pPr>
      <w:r>
        <w:fldChar w:fldCharType="begin"/>
      </w:r>
      <w:r>
        <w:instrText xml:space="preserve"> TOC \h \z \c "Figura" </w:instrText>
      </w:r>
      <w:r>
        <w:fldChar w:fldCharType="separate"/>
      </w:r>
      <w:hyperlink w:anchor="_Toc503800275" w:history="1">
        <w:r w:rsidR="005F3419" w:rsidRPr="0062110F">
          <w:rPr>
            <w:rStyle w:val="Hiperligao"/>
            <w:noProof/>
          </w:rPr>
          <w:t>Figura 1 – Diagrama de Contexto</w:t>
        </w:r>
        <w:r w:rsidR="005F3419">
          <w:rPr>
            <w:noProof/>
            <w:webHidden/>
          </w:rPr>
          <w:tab/>
        </w:r>
        <w:r w:rsidR="005F3419">
          <w:rPr>
            <w:noProof/>
            <w:webHidden/>
          </w:rPr>
          <w:fldChar w:fldCharType="begin"/>
        </w:r>
        <w:r w:rsidR="005F3419">
          <w:rPr>
            <w:noProof/>
            <w:webHidden/>
          </w:rPr>
          <w:instrText xml:space="preserve"> PAGEREF _Toc503800275 \h </w:instrText>
        </w:r>
        <w:r w:rsidR="005F3419">
          <w:rPr>
            <w:noProof/>
            <w:webHidden/>
          </w:rPr>
        </w:r>
        <w:r w:rsidR="005F3419">
          <w:rPr>
            <w:noProof/>
            <w:webHidden/>
          </w:rPr>
          <w:fldChar w:fldCharType="separate"/>
        </w:r>
        <w:r w:rsidR="005F3419">
          <w:rPr>
            <w:noProof/>
            <w:webHidden/>
          </w:rPr>
          <w:t>5</w:t>
        </w:r>
        <w:r w:rsidR="005F3419">
          <w:rPr>
            <w:noProof/>
            <w:webHidden/>
          </w:rPr>
          <w:fldChar w:fldCharType="end"/>
        </w:r>
      </w:hyperlink>
    </w:p>
    <w:p w14:paraId="275D732E" w14:textId="55346325" w:rsidR="005F3419" w:rsidRDefault="00B2086E">
      <w:pPr>
        <w:pStyle w:val="ndicedeilustraes"/>
        <w:tabs>
          <w:tab w:val="right" w:leader="dot" w:pos="8488"/>
        </w:tabs>
        <w:rPr>
          <w:rFonts w:eastAsiaTheme="minorEastAsia"/>
          <w:noProof/>
          <w:sz w:val="22"/>
          <w:szCs w:val="22"/>
          <w:lang w:eastAsia="pt-PT"/>
        </w:rPr>
      </w:pPr>
      <w:hyperlink w:anchor="_Toc503800276" w:history="1">
        <w:r w:rsidR="005F3419" w:rsidRPr="0062110F">
          <w:rPr>
            <w:rStyle w:val="Hiperligao"/>
            <w:noProof/>
          </w:rPr>
          <w:t>Figura 2 – Diagrama de Casos de Uso</w:t>
        </w:r>
        <w:r w:rsidR="005F3419">
          <w:rPr>
            <w:noProof/>
            <w:webHidden/>
          </w:rPr>
          <w:tab/>
        </w:r>
        <w:r w:rsidR="005F3419">
          <w:rPr>
            <w:noProof/>
            <w:webHidden/>
          </w:rPr>
          <w:fldChar w:fldCharType="begin"/>
        </w:r>
        <w:r w:rsidR="005F3419">
          <w:rPr>
            <w:noProof/>
            <w:webHidden/>
          </w:rPr>
          <w:instrText xml:space="preserve"> PAGEREF _Toc503800276 \h </w:instrText>
        </w:r>
        <w:r w:rsidR="005F3419">
          <w:rPr>
            <w:noProof/>
            <w:webHidden/>
          </w:rPr>
        </w:r>
        <w:r w:rsidR="005F3419">
          <w:rPr>
            <w:noProof/>
            <w:webHidden/>
          </w:rPr>
          <w:fldChar w:fldCharType="separate"/>
        </w:r>
        <w:r w:rsidR="005F3419">
          <w:rPr>
            <w:noProof/>
            <w:webHidden/>
          </w:rPr>
          <w:t>12</w:t>
        </w:r>
        <w:r w:rsidR="005F3419">
          <w:rPr>
            <w:noProof/>
            <w:webHidden/>
          </w:rPr>
          <w:fldChar w:fldCharType="end"/>
        </w:r>
      </w:hyperlink>
    </w:p>
    <w:p w14:paraId="4718772A" w14:textId="09D427D3" w:rsidR="005F3419" w:rsidRDefault="00B2086E">
      <w:pPr>
        <w:pStyle w:val="ndicedeilustraes"/>
        <w:tabs>
          <w:tab w:val="right" w:leader="dot" w:pos="8488"/>
        </w:tabs>
        <w:rPr>
          <w:rFonts w:eastAsiaTheme="minorEastAsia"/>
          <w:noProof/>
          <w:sz w:val="22"/>
          <w:szCs w:val="22"/>
          <w:lang w:eastAsia="pt-PT"/>
        </w:rPr>
      </w:pPr>
      <w:hyperlink w:anchor="_Toc503800277" w:history="1">
        <w:r w:rsidR="005F3419" w:rsidRPr="0062110F">
          <w:rPr>
            <w:rStyle w:val="Hiperligao"/>
            <w:noProof/>
          </w:rPr>
          <w:t>Figura 3 – Diagrama de Sequência Editar Trilh</w:t>
        </w:r>
        <w:r w:rsidR="005F3419">
          <w:rPr>
            <w:noProof/>
            <w:webHidden/>
          </w:rPr>
          <w:tab/>
        </w:r>
        <w:r w:rsidR="005F3419">
          <w:rPr>
            <w:noProof/>
            <w:webHidden/>
          </w:rPr>
          <w:fldChar w:fldCharType="begin"/>
        </w:r>
        <w:r w:rsidR="005F3419">
          <w:rPr>
            <w:noProof/>
            <w:webHidden/>
          </w:rPr>
          <w:instrText xml:space="preserve"> PAGEREF _Toc503800277 \h </w:instrText>
        </w:r>
        <w:r w:rsidR="005F3419">
          <w:rPr>
            <w:noProof/>
            <w:webHidden/>
          </w:rPr>
        </w:r>
        <w:r w:rsidR="005F3419">
          <w:rPr>
            <w:noProof/>
            <w:webHidden/>
          </w:rPr>
          <w:fldChar w:fldCharType="separate"/>
        </w:r>
        <w:r w:rsidR="005F3419">
          <w:rPr>
            <w:noProof/>
            <w:webHidden/>
          </w:rPr>
          <w:t>20</w:t>
        </w:r>
        <w:r w:rsidR="005F3419">
          <w:rPr>
            <w:noProof/>
            <w:webHidden/>
          </w:rPr>
          <w:fldChar w:fldCharType="end"/>
        </w:r>
      </w:hyperlink>
    </w:p>
    <w:p w14:paraId="10A05CBA" w14:textId="3424C52E" w:rsidR="005F3419" w:rsidRDefault="00B2086E">
      <w:pPr>
        <w:pStyle w:val="ndicedeilustraes"/>
        <w:tabs>
          <w:tab w:val="right" w:leader="dot" w:pos="8488"/>
        </w:tabs>
        <w:rPr>
          <w:rFonts w:eastAsiaTheme="minorEastAsia"/>
          <w:noProof/>
          <w:sz w:val="22"/>
          <w:szCs w:val="22"/>
          <w:lang w:eastAsia="pt-PT"/>
        </w:rPr>
      </w:pPr>
      <w:hyperlink w:anchor="_Toc503800278" w:history="1">
        <w:r w:rsidR="005F3419" w:rsidRPr="0062110F">
          <w:rPr>
            <w:rStyle w:val="Hiperligao"/>
            <w:noProof/>
          </w:rPr>
          <w:t>Figura 4 – Diagrama de Sequência Criar Trilho</w:t>
        </w:r>
        <w:r w:rsidR="005F3419">
          <w:rPr>
            <w:noProof/>
            <w:webHidden/>
          </w:rPr>
          <w:tab/>
        </w:r>
        <w:r w:rsidR="005F3419">
          <w:rPr>
            <w:noProof/>
            <w:webHidden/>
          </w:rPr>
          <w:fldChar w:fldCharType="begin"/>
        </w:r>
        <w:r w:rsidR="005F3419">
          <w:rPr>
            <w:noProof/>
            <w:webHidden/>
          </w:rPr>
          <w:instrText xml:space="preserve"> PAGEREF _Toc503800278 \h </w:instrText>
        </w:r>
        <w:r w:rsidR="005F3419">
          <w:rPr>
            <w:noProof/>
            <w:webHidden/>
          </w:rPr>
        </w:r>
        <w:r w:rsidR="005F3419">
          <w:rPr>
            <w:noProof/>
            <w:webHidden/>
          </w:rPr>
          <w:fldChar w:fldCharType="separate"/>
        </w:r>
        <w:r w:rsidR="005F3419">
          <w:rPr>
            <w:noProof/>
            <w:webHidden/>
          </w:rPr>
          <w:t>21</w:t>
        </w:r>
        <w:r w:rsidR="005F3419">
          <w:rPr>
            <w:noProof/>
            <w:webHidden/>
          </w:rPr>
          <w:fldChar w:fldCharType="end"/>
        </w:r>
      </w:hyperlink>
    </w:p>
    <w:p w14:paraId="73121692" w14:textId="6F3E1265" w:rsidR="005F3419" w:rsidRDefault="00B2086E">
      <w:pPr>
        <w:pStyle w:val="ndicedeilustraes"/>
        <w:tabs>
          <w:tab w:val="right" w:leader="dot" w:pos="8488"/>
        </w:tabs>
        <w:rPr>
          <w:rFonts w:eastAsiaTheme="minorEastAsia"/>
          <w:noProof/>
          <w:sz w:val="22"/>
          <w:szCs w:val="22"/>
          <w:lang w:eastAsia="pt-PT"/>
        </w:rPr>
      </w:pPr>
      <w:hyperlink w:anchor="_Toc503800279" w:history="1">
        <w:r w:rsidR="005F3419" w:rsidRPr="0062110F">
          <w:rPr>
            <w:rStyle w:val="Hiperligao"/>
            <w:noProof/>
          </w:rPr>
          <w:t>Figura 5 – Diagrama de Sequência Desativar Trilho</w:t>
        </w:r>
        <w:r w:rsidR="005F3419">
          <w:rPr>
            <w:noProof/>
            <w:webHidden/>
          </w:rPr>
          <w:tab/>
        </w:r>
        <w:r w:rsidR="005F3419">
          <w:rPr>
            <w:noProof/>
            <w:webHidden/>
          </w:rPr>
          <w:fldChar w:fldCharType="begin"/>
        </w:r>
        <w:r w:rsidR="005F3419">
          <w:rPr>
            <w:noProof/>
            <w:webHidden/>
          </w:rPr>
          <w:instrText xml:space="preserve"> PAGEREF _Toc503800279 \h </w:instrText>
        </w:r>
        <w:r w:rsidR="005F3419">
          <w:rPr>
            <w:noProof/>
            <w:webHidden/>
          </w:rPr>
        </w:r>
        <w:r w:rsidR="005F3419">
          <w:rPr>
            <w:noProof/>
            <w:webHidden/>
          </w:rPr>
          <w:fldChar w:fldCharType="separate"/>
        </w:r>
        <w:r w:rsidR="005F3419">
          <w:rPr>
            <w:noProof/>
            <w:webHidden/>
          </w:rPr>
          <w:t>22</w:t>
        </w:r>
        <w:r w:rsidR="005F3419">
          <w:rPr>
            <w:noProof/>
            <w:webHidden/>
          </w:rPr>
          <w:fldChar w:fldCharType="end"/>
        </w:r>
      </w:hyperlink>
    </w:p>
    <w:p w14:paraId="17F8D86D" w14:textId="44C14D53" w:rsidR="005F3419" w:rsidRDefault="00B2086E">
      <w:pPr>
        <w:pStyle w:val="ndicedeilustraes"/>
        <w:tabs>
          <w:tab w:val="right" w:leader="dot" w:pos="8488"/>
        </w:tabs>
        <w:rPr>
          <w:rFonts w:eastAsiaTheme="minorEastAsia"/>
          <w:noProof/>
          <w:sz w:val="22"/>
          <w:szCs w:val="22"/>
          <w:lang w:eastAsia="pt-PT"/>
        </w:rPr>
      </w:pPr>
      <w:hyperlink w:anchor="_Toc503800280" w:history="1">
        <w:r w:rsidR="005F3419" w:rsidRPr="0062110F">
          <w:rPr>
            <w:rStyle w:val="Hiperligao"/>
            <w:noProof/>
          </w:rPr>
          <w:t>Figura 6 – Diagrama de Sequência Inserir Alojamento</w:t>
        </w:r>
        <w:r w:rsidR="005F3419">
          <w:rPr>
            <w:noProof/>
            <w:webHidden/>
          </w:rPr>
          <w:tab/>
        </w:r>
        <w:r w:rsidR="005F3419">
          <w:rPr>
            <w:noProof/>
            <w:webHidden/>
          </w:rPr>
          <w:fldChar w:fldCharType="begin"/>
        </w:r>
        <w:r w:rsidR="005F3419">
          <w:rPr>
            <w:noProof/>
            <w:webHidden/>
          </w:rPr>
          <w:instrText xml:space="preserve"> PAGEREF _Toc503800280 \h </w:instrText>
        </w:r>
        <w:r w:rsidR="005F3419">
          <w:rPr>
            <w:noProof/>
            <w:webHidden/>
          </w:rPr>
        </w:r>
        <w:r w:rsidR="005F3419">
          <w:rPr>
            <w:noProof/>
            <w:webHidden/>
          </w:rPr>
          <w:fldChar w:fldCharType="separate"/>
        </w:r>
        <w:r w:rsidR="005F3419">
          <w:rPr>
            <w:noProof/>
            <w:webHidden/>
          </w:rPr>
          <w:t>23</w:t>
        </w:r>
        <w:r w:rsidR="005F3419">
          <w:rPr>
            <w:noProof/>
            <w:webHidden/>
          </w:rPr>
          <w:fldChar w:fldCharType="end"/>
        </w:r>
      </w:hyperlink>
    </w:p>
    <w:p w14:paraId="40938AF7" w14:textId="0C842E53" w:rsidR="005F3419" w:rsidRDefault="00B2086E">
      <w:pPr>
        <w:pStyle w:val="ndicedeilustraes"/>
        <w:tabs>
          <w:tab w:val="right" w:leader="dot" w:pos="8488"/>
        </w:tabs>
        <w:rPr>
          <w:rFonts w:eastAsiaTheme="minorEastAsia"/>
          <w:noProof/>
          <w:sz w:val="22"/>
          <w:szCs w:val="22"/>
          <w:lang w:eastAsia="pt-PT"/>
        </w:rPr>
      </w:pPr>
      <w:hyperlink w:anchor="_Toc503800281" w:history="1">
        <w:r w:rsidR="005F3419" w:rsidRPr="0062110F">
          <w:rPr>
            <w:rStyle w:val="Hiperligao"/>
            <w:noProof/>
          </w:rPr>
          <w:t>Figura 7 – Diagrama de Sequência Inserir Restaurante</w:t>
        </w:r>
        <w:r w:rsidR="005F3419">
          <w:rPr>
            <w:noProof/>
            <w:webHidden/>
          </w:rPr>
          <w:tab/>
        </w:r>
        <w:r w:rsidR="005F3419">
          <w:rPr>
            <w:noProof/>
            <w:webHidden/>
          </w:rPr>
          <w:fldChar w:fldCharType="begin"/>
        </w:r>
        <w:r w:rsidR="005F3419">
          <w:rPr>
            <w:noProof/>
            <w:webHidden/>
          </w:rPr>
          <w:instrText xml:space="preserve"> PAGEREF _Toc503800281 \h </w:instrText>
        </w:r>
        <w:r w:rsidR="005F3419">
          <w:rPr>
            <w:noProof/>
            <w:webHidden/>
          </w:rPr>
        </w:r>
        <w:r w:rsidR="005F3419">
          <w:rPr>
            <w:noProof/>
            <w:webHidden/>
          </w:rPr>
          <w:fldChar w:fldCharType="separate"/>
        </w:r>
        <w:r w:rsidR="005F3419">
          <w:rPr>
            <w:noProof/>
            <w:webHidden/>
          </w:rPr>
          <w:t>24</w:t>
        </w:r>
        <w:r w:rsidR="005F3419">
          <w:rPr>
            <w:noProof/>
            <w:webHidden/>
          </w:rPr>
          <w:fldChar w:fldCharType="end"/>
        </w:r>
      </w:hyperlink>
    </w:p>
    <w:p w14:paraId="7746F680" w14:textId="0B9D196E" w:rsidR="005F3419" w:rsidRDefault="00B2086E">
      <w:pPr>
        <w:pStyle w:val="ndicedeilustraes"/>
        <w:tabs>
          <w:tab w:val="right" w:leader="dot" w:pos="8488"/>
        </w:tabs>
        <w:rPr>
          <w:rFonts w:eastAsiaTheme="minorEastAsia"/>
          <w:noProof/>
          <w:sz w:val="22"/>
          <w:szCs w:val="22"/>
          <w:lang w:eastAsia="pt-PT"/>
        </w:rPr>
      </w:pPr>
      <w:hyperlink w:anchor="_Toc503800282" w:history="1">
        <w:r w:rsidR="005F3419" w:rsidRPr="0062110F">
          <w:rPr>
            <w:rStyle w:val="Hiperligao"/>
            <w:noProof/>
          </w:rPr>
          <w:t>Figura 8 – Diagrama de Classes</w:t>
        </w:r>
        <w:r w:rsidR="005F3419">
          <w:rPr>
            <w:noProof/>
            <w:webHidden/>
          </w:rPr>
          <w:tab/>
        </w:r>
        <w:r w:rsidR="005F3419">
          <w:rPr>
            <w:noProof/>
            <w:webHidden/>
          </w:rPr>
          <w:fldChar w:fldCharType="begin"/>
        </w:r>
        <w:r w:rsidR="005F3419">
          <w:rPr>
            <w:noProof/>
            <w:webHidden/>
          </w:rPr>
          <w:instrText xml:space="preserve"> PAGEREF _Toc503800282 \h </w:instrText>
        </w:r>
        <w:r w:rsidR="005F3419">
          <w:rPr>
            <w:noProof/>
            <w:webHidden/>
          </w:rPr>
        </w:r>
        <w:r w:rsidR="005F3419">
          <w:rPr>
            <w:noProof/>
            <w:webHidden/>
          </w:rPr>
          <w:fldChar w:fldCharType="separate"/>
        </w:r>
        <w:r w:rsidR="005F3419">
          <w:rPr>
            <w:noProof/>
            <w:webHidden/>
          </w:rPr>
          <w:t>25</w:t>
        </w:r>
        <w:r w:rsidR="005F3419">
          <w:rPr>
            <w:noProof/>
            <w:webHidden/>
          </w:rPr>
          <w:fldChar w:fldCharType="end"/>
        </w:r>
      </w:hyperlink>
    </w:p>
    <w:p w14:paraId="786B855B" w14:textId="1661FC57" w:rsidR="005F3419" w:rsidRDefault="00B2086E">
      <w:pPr>
        <w:pStyle w:val="ndicedeilustraes"/>
        <w:tabs>
          <w:tab w:val="right" w:leader="dot" w:pos="8488"/>
        </w:tabs>
        <w:rPr>
          <w:rFonts w:eastAsiaTheme="minorEastAsia"/>
          <w:noProof/>
          <w:sz w:val="22"/>
          <w:szCs w:val="22"/>
          <w:lang w:eastAsia="pt-PT"/>
        </w:rPr>
      </w:pPr>
      <w:hyperlink w:anchor="_Toc503800283" w:history="1">
        <w:r w:rsidR="005F3419" w:rsidRPr="0062110F">
          <w:rPr>
            <w:rStyle w:val="Hiperligao"/>
            <w:noProof/>
          </w:rPr>
          <w:t>Figura 9 – Diagrama de Estados</w:t>
        </w:r>
        <w:r w:rsidR="005F3419">
          <w:rPr>
            <w:noProof/>
            <w:webHidden/>
          </w:rPr>
          <w:tab/>
        </w:r>
        <w:r w:rsidR="005F3419">
          <w:rPr>
            <w:noProof/>
            <w:webHidden/>
          </w:rPr>
          <w:fldChar w:fldCharType="begin"/>
        </w:r>
        <w:r w:rsidR="005F3419">
          <w:rPr>
            <w:noProof/>
            <w:webHidden/>
          </w:rPr>
          <w:instrText xml:space="preserve"> PAGEREF _Toc503800283 \h </w:instrText>
        </w:r>
        <w:r w:rsidR="005F3419">
          <w:rPr>
            <w:noProof/>
            <w:webHidden/>
          </w:rPr>
        </w:r>
        <w:r w:rsidR="005F3419">
          <w:rPr>
            <w:noProof/>
            <w:webHidden/>
          </w:rPr>
          <w:fldChar w:fldCharType="separate"/>
        </w:r>
        <w:r w:rsidR="005F3419">
          <w:rPr>
            <w:noProof/>
            <w:webHidden/>
          </w:rPr>
          <w:t>26</w:t>
        </w:r>
        <w:r w:rsidR="005F3419">
          <w:rPr>
            <w:noProof/>
            <w:webHidden/>
          </w:rPr>
          <w:fldChar w:fldCharType="end"/>
        </w:r>
      </w:hyperlink>
    </w:p>
    <w:p w14:paraId="06532DE2" w14:textId="3D8D50C7" w:rsidR="00BD5845" w:rsidRPr="00BD5845" w:rsidRDefault="00BD5845" w:rsidP="00BD5845">
      <w:pPr>
        <w:pStyle w:val="Corpodetexto"/>
        <w:ind w:firstLine="0"/>
      </w:pPr>
      <w:r>
        <w:fldChar w:fldCharType="end"/>
      </w:r>
    </w:p>
    <w:p w14:paraId="2F975673" w14:textId="77777777" w:rsidR="003B0B7A" w:rsidRPr="003B0B7A" w:rsidRDefault="003B0B7A" w:rsidP="003B0B7A">
      <w:pPr>
        <w:pStyle w:val="Corpodetexto"/>
      </w:pPr>
    </w:p>
    <w:p w14:paraId="107C71A5" w14:textId="38578FE3" w:rsidR="001F26C6" w:rsidRPr="006A4ABD" w:rsidRDefault="001F26C6" w:rsidP="008A4D42">
      <w:pPr>
        <w:pStyle w:val="Ttulo1"/>
        <w:rPr>
          <w:sz w:val="32"/>
          <w:szCs w:val="32"/>
        </w:rPr>
      </w:pPr>
      <w:r>
        <w:br w:type="page"/>
      </w:r>
      <w:bookmarkStart w:id="5" w:name="_Toc499329855"/>
      <w:r w:rsidR="005C1BE7" w:rsidRPr="006A4ABD">
        <w:rPr>
          <w:sz w:val="32"/>
          <w:szCs w:val="32"/>
        </w:rPr>
        <w:lastRenderedPageBreak/>
        <w:t>Descrição do Tema do Projeto</w:t>
      </w:r>
      <w:bookmarkEnd w:id="5"/>
    </w:p>
    <w:p w14:paraId="3FC236F6" w14:textId="4E992197"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Este projeto visa desenvolver uma página Web utilizando ASP.Net Core MVC</w:t>
      </w:r>
      <w:r w:rsidRPr="004C3F7F">
        <w:rPr>
          <w:rFonts w:ascii="Times New Roman" w:hAnsi="Times New Roman" w:cs="Times New Roman"/>
          <w:i/>
          <w:szCs w:val="28"/>
        </w:rPr>
        <w:t xml:space="preserve"> </w:t>
      </w:r>
      <w:r w:rsidRPr="004C3F7F">
        <w:rPr>
          <w:rFonts w:ascii="Times New Roman" w:hAnsi="Times New Roman" w:cs="Times New Roman"/>
          <w:szCs w:val="28"/>
        </w:rPr>
        <w:t>em Programação para a Internet através da análise realizada em Engenharia de Software II.</w:t>
      </w:r>
    </w:p>
    <w:p w14:paraId="63AA7465" w14:textId="1EE3263D"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O projeto dá pelo nome de Trails4Health e incide sobre a prática desportiva saudável, criando rotas e avaliando esforços; serão avaliados indicadores fisiológicos (esforço cardíaco e gasto energético) e biomecânicos (impacto articular e muscular) discriminadores do esforço requerido, em função das etapas e dos utentes, de acordo com a sua idade e/ou nível de aptidão física.</w:t>
      </w:r>
    </w:p>
    <w:p w14:paraId="18C353DC" w14:textId="36AD1BBA" w:rsidR="004C3F7F" w:rsidRPr="004C3F7F" w:rsidRDefault="004C3F7F" w:rsidP="004C3F7F">
      <w:pPr>
        <w:spacing w:line="360" w:lineRule="auto"/>
        <w:ind w:firstLine="708"/>
        <w:jc w:val="both"/>
        <w:rPr>
          <w:rFonts w:ascii="Times New Roman" w:hAnsi="Times New Roman" w:cs="Times New Roman"/>
          <w:szCs w:val="28"/>
        </w:rPr>
      </w:pPr>
      <w:r>
        <w:rPr>
          <w:rFonts w:ascii="Times New Roman" w:hAnsi="Times New Roman" w:cs="Times New Roman"/>
          <w:szCs w:val="28"/>
        </w:rPr>
        <w:t>Como o projeto está a ser desenvolvido por vários grupos, cada um terá funcionalidades a desenvolver. No nosso caso incidiu sobre o papel do Gestor de Trilhos na criação de Trilhos com informação acerca de Restaurantes, Áreas de Descanso, Alojamento e Pontos de Interesse relacionados com o trilho.</w:t>
      </w:r>
    </w:p>
    <w:p w14:paraId="1237D3DB" w14:textId="15E5F64D" w:rsidR="005C1BE7" w:rsidRDefault="005C1BE7" w:rsidP="004C3F7F">
      <w:pP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032A9E">
          <w:footerReference w:type="default" r:id="rId9"/>
          <w:pgSz w:w="11900" w:h="16840"/>
          <w:pgMar w:top="1417" w:right="1701" w:bottom="1417" w:left="1701" w:header="708" w:footer="708" w:gutter="0"/>
          <w:cols w:space="708"/>
          <w:docGrid w:linePitch="360"/>
        </w:sectPr>
      </w:pPr>
    </w:p>
    <w:p w14:paraId="585447FD" w14:textId="39DE8288" w:rsidR="005C1BE7" w:rsidRPr="006A4ABD" w:rsidRDefault="005C1BE7" w:rsidP="006A4ABD">
      <w:pPr>
        <w:pStyle w:val="Ttulo1"/>
        <w:rPr>
          <w:sz w:val="32"/>
          <w:szCs w:val="32"/>
        </w:rPr>
      </w:pPr>
      <w:bookmarkStart w:id="6" w:name="_Toc499329856"/>
      <w:r w:rsidRPr="006A4ABD">
        <w:rPr>
          <w:sz w:val="32"/>
          <w:szCs w:val="32"/>
        </w:rPr>
        <w:lastRenderedPageBreak/>
        <w:t>Diagrama de Contexto</w:t>
      </w:r>
      <w:bookmarkEnd w:id="6"/>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143F19A6" w14:textId="77777777" w:rsidR="00204BE9" w:rsidRDefault="005C1BE7" w:rsidP="00204BE9">
      <w:pPr>
        <w:keepNext/>
        <w:jc w:val="cente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7E7718F0" w14:textId="766AA815" w:rsidR="005C1BE7" w:rsidRDefault="00204BE9" w:rsidP="00204BE9">
      <w:pPr>
        <w:pStyle w:val="Legenda"/>
        <w:jc w:val="center"/>
      </w:pPr>
      <w:bookmarkStart w:id="7" w:name="_Toc503800275"/>
      <w:r>
        <w:t xml:space="preserve">Figura </w:t>
      </w:r>
      <w:fldSimple w:instr=" SEQ Figura \* ARABIC ">
        <w:r w:rsidR="009C5578">
          <w:rPr>
            <w:noProof/>
          </w:rPr>
          <w:t>1</w:t>
        </w:r>
      </w:fldSimple>
      <w:r>
        <w:t xml:space="preserve"> – Diagrama de Contexto</w:t>
      </w:r>
      <w:bookmarkEnd w:id="7"/>
    </w:p>
    <w:p w14:paraId="66816793" w14:textId="77777777" w:rsidR="00204BE9" w:rsidRPr="00204BE9" w:rsidRDefault="00204BE9" w:rsidP="00204BE9">
      <w:pPr>
        <w:sectPr w:rsidR="00204BE9" w:rsidRPr="00204BE9" w:rsidSect="005C1BE7">
          <w:pgSz w:w="16840" w:h="11900" w:orient="landscape"/>
          <w:pgMar w:top="1699" w:right="1411" w:bottom="1699" w:left="1411" w:header="706" w:footer="706" w:gutter="0"/>
          <w:cols w:space="708"/>
          <w:docGrid w:linePitch="360"/>
        </w:sectPr>
      </w:pPr>
    </w:p>
    <w:p w14:paraId="5112BB77" w14:textId="7AA11C0E" w:rsidR="005C1BE7" w:rsidRPr="006A4ABD" w:rsidRDefault="005C1BE7" w:rsidP="006A4ABD">
      <w:pPr>
        <w:pStyle w:val="Ttulo1"/>
        <w:rPr>
          <w:sz w:val="32"/>
          <w:szCs w:val="32"/>
        </w:rPr>
      </w:pPr>
      <w:bookmarkStart w:id="8" w:name="_Toc499329857"/>
      <w:r w:rsidRPr="006A4ABD">
        <w:rPr>
          <w:sz w:val="32"/>
          <w:szCs w:val="32"/>
        </w:rPr>
        <w:lastRenderedPageBreak/>
        <w:t>Descrição dos três padrões</w:t>
      </w:r>
      <w:bookmarkEnd w:id="8"/>
    </w:p>
    <w:p w14:paraId="11BE4272" w14:textId="36AD3BA1" w:rsidR="005C1BE7" w:rsidRDefault="005C1BE7" w:rsidP="005C1BE7">
      <w:pPr>
        <w:rPr>
          <w:rFonts w:ascii="Times New Roman" w:hAnsi="Times New Roman" w:cs="Times New Roman"/>
          <w:sz w:val="32"/>
          <w:szCs w:val="20"/>
        </w:rPr>
      </w:pPr>
    </w:p>
    <w:p w14:paraId="0B0CEF06" w14:textId="182C0B8C" w:rsidR="005C1BE7" w:rsidRPr="006A4ABD" w:rsidRDefault="005C1BE7" w:rsidP="006A4ABD">
      <w:pPr>
        <w:pStyle w:val="Cabealho2"/>
        <w:rPr>
          <w:rFonts w:ascii="Times New Roman" w:hAnsi="Times New Roman" w:cs="Times New Roman"/>
          <w:b/>
          <w:sz w:val="28"/>
        </w:rPr>
      </w:pPr>
      <w:bookmarkStart w:id="9" w:name="_Toc499329858"/>
      <w:r w:rsidRPr="006A4ABD">
        <w:rPr>
          <w:rFonts w:ascii="Times New Roman" w:hAnsi="Times New Roman" w:cs="Times New Roman"/>
          <w:b/>
          <w:sz w:val="28"/>
        </w:rPr>
        <w:t>Two Tier Review</w:t>
      </w:r>
      <w:bookmarkEnd w:id="9"/>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b/>
          <w:i/>
        </w:rPr>
        <w:t>TwoTierReview</w:t>
      </w:r>
      <w:r w:rsidRPr="005C1BE7">
        <w:rPr>
          <w:rFonts w:ascii="Times New Roman" w:hAnsi="Times New Roman" w:cs="Times New Roman"/>
        </w:rPr>
        <w:t xml:space="preserve"> consiste em rever os casos de uso bem como o seu conteúdo e a sua importância, estando dividido em dois tipos de “reviews”.</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s sistemas são constituídos por dois grupos: uma equipa interna que está diretamente ligada ao projeto e outra que se entende como o grupo completo(stakeholders).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A definição de grupo completo varia de projeto para projeto. Por vezes é apenas a equipa de desenvolvimento, outras vezes são os “developers”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r w:rsidRPr="005C1BE7">
        <w:rPr>
          <w:rFonts w:ascii="Times New Roman" w:hAnsi="Times New Roman" w:cs="Times New Roman"/>
          <w:b/>
          <w:i/>
        </w:rPr>
        <w:t>SmallWrittingTeam</w:t>
      </w:r>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reviews: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 As “Reviews” pela equipa interna ao projeto, que devem ser realizadas várias vezes que tem o intuito de eliminar erros técnicos e verbos incorretos nos casos de uso. Estas “reviews” podem ser efetuadas muitas vezes se o sistema a ser desenvolvido for grande ou complexo. Assim que a equipa interna assegurar que os casos de uso estão corretos e completos entra o padrão QuittingTime que afirma ser altura de apresentar o desenvolvimento ao grupo completo para verificarem o sistema como um todo. </w:t>
      </w:r>
    </w:p>
    <w:p w14:paraId="2828A028" w14:textId="109869D3" w:rsidR="005C1BE7" w:rsidRPr="006A4ABD" w:rsidRDefault="005C1BE7" w:rsidP="006A4ABD">
      <w:pPr>
        <w:spacing w:line="360" w:lineRule="auto"/>
        <w:ind w:firstLine="708"/>
        <w:jc w:val="both"/>
        <w:rPr>
          <w:rFonts w:ascii="Times New Roman" w:hAnsi="Times New Roman" w:cs="Times New Roman"/>
        </w:rPr>
      </w:pPr>
      <w:r w:rsidRPr="005C1BE7">
        <w:rPr>
          <w:rFonts w:ascii="Times New Roman" w:hAnsi="Times New Roman" w:cs="Times New Roman"/>
        </w:rPr>
        <w:t>- As “Reviews” do grupo completo devem ser realizadas apenas uma vez porque elas podem ser dispendiosas, aborrecidas e consumidoras de tempo. Para elas serem eficazes, os seus participantes têm que investir uma boa porção de tempo e energia, ou seja, temos que ser metódicos quanto à “review”, marcar as reuniões se possível o menor numero de vezes, e requerer o numero de pessoas estritamente necessário.</w:t>
      </w:r>
      <w:r>
        <w:rPr>
          <w:rFonts w:ascii="Times New Roman" w:hAnsi="Times New Roman" w:cs="Times New Roman"/>
          <w:sz w:val="32"/>
          <w:szCs w:val="20"/>
        </w:rPr>
        <w:br w:type="page"/>
      </w:r>
    </w:p>
    <w:p w14:paraId="6AF941BE" w14:textId="4752765A" w:rsidR="005C1BE7" w:rsidRPr="006A4ABD" w:rsidRDefault="005C1BE7" w:rsidP="006A4ABD">
      <w:pPr>
        <w:pStyle w:val="Cabealho2"/>
        <w:rPr>
          <w:rFonts w:ascii="Times New Roman" w:hAnsi="Times New Roman" w:cs="Times New Roman"/>
          <w:b/>
          <w:sz w:val="28"/>
        </w:rPr>
      </w:pPr>
      <w:bookmarkStart w:id="10" w:name="_Toc499329859"/>
      <w:r w:rsidRPr="006A4ABD">
        <w:rPr>
          <w:rFonts w:ascii="Times New Roman" w:hAnsi="Times New Roman" w:cs="Times New Roman"/>
          <w:b/>
          <w:sz w:val="28"/>
        </w:rPr>
        <w:lastRenderedPageBreak/>
        <w:t>Quitting Time</w:t>
      </w:r>
      <w:bookmarkEnd w:id="10"/>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Pr="004C3F7F" w:rsidRDefault="005C1BE7" w:rsidP="005C1BE7">
      <w:pPr>
        <w:spacing w:line="360" w:lineRule="auto"/>
        <w:jc w:val="both"/>
        <w:rPr>
          <w:rFonts w:ascii="Times New Roman" w:hAnsi="Times New Roman" w:cs="Times New Roman"/>
        </w:rPr>
      </w:pPr>
      <w:r w:rsidRPr="004C3F7F">
        <w:rPr>
          <w:rFonts w:ascii="Times New Roman" w:hAnsi="Times New Roman" w:cs="Times New Roman"/>
          <w:szCs w:val="20"/>
        </w:rPr>
        <w:tab/>
      </w:r>
      <w:r w:rsidRPr="004C3F7F">
        <w:rPr>
          <w:rFonts w:ascii="Times New Roman" w:hAnsi="Times New Roman" w:cs="Times New Roman"/>
        </w:rPr>
        <w:t>O ser humano especifica requisitos para reduzir o risco de criar sistemas errados, para isso seguem metodologias rigorosas e procedimentos de especificação de requisitos.</w:t>
      </w:r>
    </w:p>
    <w:p w14:paraId="131B54F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No entanto, esta abordagem rigorosa para a especificação de requisitos não aproveita a experiência compartilhada ou o senso comum entre os participantes do projeto.</w:t>
      </w:r>
    </w:p>
    <w:p w14:paraId="3BDF4EEC" w14:textId="77777777" w:rsidR="005C1BE7" w:rsidRPr="004C3F7F" w:rsidRDefault="005C1BE7" w:rsidP="005C1BE7">
      <w:pPr>
        <w:spacing w:line="360" w:lineRule="auto"/>
        <w:ind w:firstLine="708"/>
        <w:jc w:val="both"/>
        <w:rPr>
          <w:rFonts w:ascii="Times New Roman" w:hAnsi="Times New Roman" w:cs="Times New Roman"/>
          <w:b/>
        </w:rPr>
      </w:pPr>
      <w:r w:rsidRPr="004C3F7F">
        <w:rPr>
          <w:rFonts w:ascii="Times New Roman" w:hAnsi="Times New Roman" w:cs="Times New Roman"/>
        </w:rPr>
        <w:t xml:space="preserve"> </w:t>
      </w:r>
      <w:r w:rsidRPr="004C3F7F">
        <w:rPr>
          <w:rFonts w:ascii="Times New Roman" w:hAnsi="Times New Roman" w:cs="Times New Roman"/>
          <w:b/>
        </w:rPr>
        <w:t>Exemplo do Martelo</w:t>
      </w:r>
    </w:p>
    <w:p w14:paraId="312D9EC3"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A maior dificuldade é saber quando se deve parar de escrever casos de uso. Existe um medo de ignorar requisitos importantes, e isto faz com que se prolongue a recolha de requisitos.</w:t>
      </w:r>
    </w:p>
    <w:p w14:paraId="4F724457"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O custo de um erro é bastante pequeno se for descoberto cedo e, muitas vezes, o custo de não avançar é exorbitante.</w:t>
      </w:r>
    </w:p>
    <w:p w14:paraId="5EAEC1E5"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Para determinar se os casos de uso estão completos, deve fazer-se as seguintes perguntas:</w:t>
      </w:r>
    </w:p>
    <w:p w14:paraId="4BF927FF" w14:textId="6FB1764E" w:rsidR="005C1BE7" w:rsidRPr="004C3F7F" w:rsidRDefault="005C1BE7" w:rsidP="008C79BC">
      <w:pPr>
        <w:spacing w:line="360" w:lineRule="auto"/>
        <w:ind w:left="708"/>
        <w:rPr>
          <w:rFonts w:ascii="Times New Roman" w:hAnsi="Times New Roman" w:cs="Times New Roman"/>
        </w:rPr>
      </w:pPr>
      <w:r w:rsidRPr="004C3F7F">
        <w:rPr>
          <w:rFonts w:ascii="Times New Roman" w:hAnsi="Times New Roman" w:cs="Times New Roman"/>
        </w:rPr>
        <w:t>1. Identificou e documentou todos os atores e objetivos?</w:t>
      </w:r>
      <w:r w:rsidRPr="004C3F7F">
        <w:rPr>
          <w:rFonts w:ascii="Times New Roman" w:hAnsi="Times New Roman" w:cs="Times New Roman"/>
        </w:rPr>
        <w:br/>
        <w:t>2. O cliente, reconheceu que o conjunto de casos de uso está completo e que cada caso de uso é legível e correto?</w:t>
      </w:r>
      <w:r w:rsidR="008C79BC" w:rsidRPr="004C3F7F">
        <w:rPr>
          <w:rFonts w:ascii="Times New Roman" w:hAnsi="Times New Roman" w:cs="Times New Roman"/>
        </w:rPr>
        <w:br/>
      </w:r>
      <w:r w:rsidRPr="004C3F7F">
        <w:rPr>
          <w:rFonts w:ascii="Times New Roman" w:hAnsi="Times New Roman" w:cs="Times New Roman"/>
        </w:rPr>
        <w:t>3. Os seus developers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Pr="006A4ABD" w:rsidRDefault="008C79BC" w:rsidP="006A4ABD">
      <w:pPr>
        <w:pStyle w:val="Cabealho2"/>
        <w:rPr>
          <w:rFonts w:ascii="Times New Roman" w:hAnsi="Times New Roman" w:cs="Times New Roman"/>
          <w:b/>
          <w:sz w:val="28"/>
        </w:rPr>
      </w:pPr>
      <w:bookmarkStart w:id="11" w:name="_Toc499329860"/>
      <w:r w:rsidRPr="006A4ABD">
        <w:rPr>
          <w:rFonts w:ascii="Times New Roman" w:hAnsi="Times New Roman" w:cs="Times New Roman"/>
          <w:b/>
          <w:sz w:val="28"/>
        </w:rPr>
        <w:lastRenderedPageBreak/>
        <w:t>Spiral Development</w:t>
      </w:r>
      <w:bookmarkEnd w:id="11"/>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329B3483"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Descrever casos de uso iterativamente permite que facilmente voltemos atrás e refazê-los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Continuando com BreadthBeforeDepth,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BreadthBeforeDepth,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host.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SpiralDevelopment interage com BreadthBeforeDepth.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SpiralDevelopment recomenda à equipa que interrompam e reagrupem o trabalho e indica quando interromper para rever o trabalho. A chave para o sucesso do desenvolvimento iterativo, do qual o SpiralDevelopment é um exemplo, é saber quando é tempo para parar. Pare assim que tenha a certeza que os casos de uso são bons o suficiente para ir ao encontro das necessidades dos stakeholders, de forma a evitar a lei dos rendimentos decrescentes. QuittingTim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39D4B531" w14:textId="0110BA97" w:rsidR="00D1375C" w:rsidRPr="00B2086E" w:rsidRDefault="00D1375C" w:rsidP="006A4ABD">
      <w:pPr>
        <w:pStyle w:val="Ttulo1"/>
        <w:rPr>
          <w:sz w:val="32"/>
          <w:szCs w:val="32"/>
          <w:shd w:val="clear" w:color="auto" w:fill="FFFFFF"/>
        </w:rPr>
      </w:pPr>
      <w:bookmarkStart w:id="12" w:name="_Toc499329861"/>
      <w:r w:rsidRPr="00B2086E">
        <w:rPr>
          <w:sz w:val="32"/>
          <w:szCs w:val="32"/>
          <w:shd w:val="clear" w:color="auto" w:fill="FFFFFF"/>
        </w:rPr>
        <w:lastRenderedPageBreak/>
        <w:t>Tabela de comparação do projeto com os sites Arribas do Douro e Passadiços do Paiva</w:t>
      </w:r>
      <w:bookmarkEnd w:id="12"/>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lastRenderedPageBreak/>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Pr="006A4ABD" w:rsidRDefault="00203EDF" w:rsidP="006A4ABD">
      <w:pPr>
        <w:pStyle w:val="Ttulo1"/>
        <w:rPr>
          <w:sz w:val="32"/>
          <w:szCs w:val="32"/>
          <w:shd w:val="clear" w:color="auto" w:fill="FFFFFF"/>
        </w:rPr>
      </w:pPr>
      <w:bookmarkStart w:id="13" w:name="_Toc499329862"/>
      <w:r w:rsidRPr="006A4ABD">
        <w:rPr>
          <w:sz w:val="32"/>
          <w:szCs w:val="32"/>
          <w:shd w:val="clear" w:color="auto" w:fill="FFFFFF"/>
        </w:rPr>
        <w:lastRenderedPageBreak/>
        <w:t>Tabela de Atores, objetivos e respetivos Casos de Uso</w:t>
      </w:r>
      <w:bookmarkEnd w:id="13"/>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jc w:val="center"/>
        <w:tblLook w:val="04A0" w:firstRow="1" w:lastRow="0" w:firstColumn="1" w:lastColumn="0" w:noHBand="0" w:noVBand="1"/>
      </w:tblPr>
      <w:tblGrid>
        <w:gridCol w:w="2829"/>
        <w:gridCol w:w="2829"/>
        <w:gridCol w:w="2830"/>
      </w:tblGrid>
      <w:tr w:rsidR="0041036D" w:rsidRPr="006A4ABD" w14:paraId="50F063FC" w14:textId="77777777" w:rsidTr="008A4D42">
        <w:trPr>
          <w:jc w:val="center"/>
        </w:trPr>
        <w:tc>
          <w:tcPr>
            <w:tcW w:w="2829" w:type="dxa"/>
          </w:tcPr>
          <w:p w14:paraId="1D274642" w14:textId="4109C2B5"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Ator</w:t>
            </w:r>
          </w:p>
        </w:tc>
        <w:tc>
          <w:tcPr>
            <w:tcW w:w="2829" w:type="dxa"/>
          </w:tcPr>
          <w:p w14:paraId="06BF0B9A" w14:textId="4E5EE40A"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Caso de Uso</w:t>
            </w:r>
          </w:p>
        </w:tc>
        <w:tc>
          <w:tcPr>
            <w:tcW w:w="2830" w:type="dxa"/>
          </w:tcPr>
          <w:p w14:paraId="6A2CBA35" w14:textId="57C6ACF7"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Objetivos</w:t>
            </w:r>
          </w:p>
        </w:tc>
      </w:tr>
      <w:tr w:rsidR="0041036D" w14:paraId="3AD25D3D" w14:textId="77777777" w:rsidTr="008A4D42">
        <w:trPr>
          <w:jc w:val="center"/>
        </w:trPr>
        <w:tc>
          <w:tcPr>
            <w:tcW w:w="2829" w:type="dxa"/>
            <w:vMerge w:val="restart"/>
          </w:tcPr>
          <w:p w14:paraId="116810CE" w14:textId="77777777" w:rsidR="0041036D" w:rsidRPr="006A4ABD" w:rsidRDefault="0041036D" w:rsidP="00203EDF">
            <w:pPr>
              <w:jc w:val="center"/>
              <w:rPr>
                <w:rFonts w:ascii="Times New Roman" w:hAnsi="Times New Roman" w:cs="Times New Roman"/>
                <w:shd w:val="clear" w:color="auto" w:fill="FFFFFF"/>
              </w:rPr>
            </w:pPr>
          </w:p>
          <w:p w14:paraId="3B563B4C" w14:textId="0F53CFE8" w:rsidR="0041036D" w:rsidRDefault="0041036D" w:rsidP="0041036D">
            <w:pPr>
              <w:rPr>
                <w:rFonts w:ascii="Times New Roman" w:hAnsi="Times New Roman" w:cs="Times New Roman"/>
                <w:shd w:val="clear" w:color="auto" w:fill="FFFFFF"/>
              </w:rPr>
            </w:pPr>
          </w:p>
          <w:p w14:paraId="1D5BB806" w14:textId="1E788875" w:rsidR="006A4ABD" w:rsidRDefault="006A4ABD" w:rsidP="0041036D">
            <w:pPr>
              <w:rPr>
                <w:rFonts w:ascii="Times New Roman" w:hAnsi="Times New Roman" w:cs="Times New Roman"/>
                <w:shd w:val="clear" w:color="auto" w:fill="FFFFFF"/>
              </w:rPr>
            </w:pPr>
          </w:p>
          <w:p w14:paraId="1117C4A7" w14:textId="0D67AD84" w:rsidR="006A4ABD" w:rsidRDefault="006A4ABD" w:rsidP="0041036D">
            <w:pPr>
              <w:rPr>
                <w:rFonts w:ascii="Times New Roman" w:hAnsi="Times New Roman" w:cs="Times New Roman"/>
                <w:shd w:val="clear" w:color="auto" w:fill="FFFFFF"/>
              </w:rPr>
            </w:pPr>
          </w:p>
          <w:p w14:paraId="5D786476" w14:textId="2D58DC7C" w:rsidR="006A4ABD" w:rsidRDefault="006A4ABD" w:rsidP="0041036D">
            <w:pPr>
              <w:rPr>
                <w:rFonts w:ascii="Times New Roman" w:hAnsi="Times New Roman" w:cs="Times New Roman"/>
                <w:shd w:val="clear" w:color="auto" w:fill="FFFFFF"/>
              </w:rPr>
            </w:pPr>
          </w:p>
          <w:p w14:paraId="450F41B6" w14:textId="0C30BDCE" w:rsidR="006A4ABD" w:rsidRDefault="006A4ABD" w:rsidP="0041036D">
            <w:pPr>
              <w:rPr>
                <w:rFonts w:ascii="Times New Roman" w:hAnsi="Times New Roman" w:cs="Times New Roman"/>
                <w:shd w:val="clear" w:color="auto" w:fill="FFFFFF"/>
              </w:rPr>
            </w:pPr>
          </w:p>
          <w:p w14:paraId="44EE4FB1" w14:textId="4242E36B" w:rsidR="006A4ABD" w:rsidRDefault="006A4ABD" w:rsidP="0041036D">
            <w:pPr>
              <w:rPr>
                <w:rFonts w:ascii="Times New Roman" w:hAnsi="Times New Roman" w:cs="Times New Roman"/>
                <w:shd w:val="clear" w:color="auto" w:fill="FFFFFF"/>
              </w:rPr>
            </w:pPr>
          </w:p>
          <w:p w14:paraId="1B1B634E" w14:textId="2D3BD94A" w:rsidR="006A4ABD" w:rsidRDefault="006A4ABD" w:rsidP="0041036D">
            <w:pPr>
              <w:rPr>
                <w:rFonts w:ascii="Times New Roman" w:hAnsi="Times New Roman" w:cs="Times New Roman"/>
                <w:shd w:val="clear" w:color="auto" w:fill="FFFFFF"/>
              </w:rPr>
            </w:pPr>
          </w:p>
          <w:p w14:paraId="6C0BA98C" w14:textId="59E29678" w:rsidR="006A4ABD" w:rsidRDefault="006A4ABD" w:rsidP="0041036D">
            <w:pPr>
              <w:rPr>
                <w:rFonts w:ascii="Times New Roman" w:hAnsi="Times New Roman" w:cs="Times New Roman"/>
                <w:shd w:val="clear" w:color="auto" w:fill="FFFFFF"/>
              </w:rPr>
            </w:pPr>
          </w:p>
          <w:p w14:paraId="64B352E8" w14:textId="383A628C" w:rsidR="006A4ABD" w:rsidRDefault="006A4ABD" w:rsidP="0041036D">
            <w:pPr>
              <w:rPr>
                <w:rFonts w:ascii="Times New Roman" w:hAnsi="Times New Roman" w:cs="Times New Roman"/>
                <w:shd w:val="clear" w:color="auto" w:fill="FFFFFF"/>
              </w:rPr>
            </w:pPr>
          </w:p>
          <w:p w14:paraId="7D50CAA4" w14:textId="77777777" w:rsidR="006A4ABD" w:rsidRPr="006A4ABD" w:rsidRDefault="006A4ABD" w:rsidP="0041036D">
            <w:pPr>
              <w:rPr>
                <w:rFonts w:ascii="Times New Roman" w:hAnsi="Times New Roman" w:cs="Times New Roman"/>
                <w:shd w:val="clear" w:color="auto" w:fill="FFFFFF"/>
              </w:rPr>
            </w:pPr>
          </w:p>
          <w:p w14:paraId="3138A77E" w14:textId="019C9F12" w:rsidR="0041036D" w:rsidRPr="006A4ABD" w:rsidRDefault="0041036D" w:rsidP="00203EDF">
            <w:pPr>
              <w:jc w:val="center"/>
              <w:rPr>
                <w:rFonts w:ascii="Times New Roman" w:hAnsi="Times New Roman" w:cs="Times New Roman"/>
                <w:b/>
                <w:shd w:val="clear" w:color="auto" w:fill="FFFFFF"/>
              </w:rPr>
            </w:pPr>
            <w:r w:rsidRPr="006A4ABD">
              <w:rPr>
                <w:rFonts w:ascii="Times New Roman" w:hAnsi="Times New Roman" w:cs="Times New Roman"/>
                <w:b/>
                <w:shd w:val="clear" w:color="auto" w:fill="FFFFFF"/>
              </w:rPr>
              <w:t>GESTOR DE TRILHOS</w:t>
            </w:r>
          </w:p>
        </w:tc>
        <w:tc>
          <w:tcPr>
            <w:tcW w:w="2829" w:type="dxa"/>
          </w:tcPr>
          <w:p w14:paraId="657E6AA8" w14:textId="2D7308F9"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Restaurante</w:t>
            </w:r>
          </w:p>
        </w:tc>
        <w:tc>
          <w:tcPr>
            <w:tcW w:w="2830" w:type="dxa"/>
          </w:tcPr>
          <w:p w14:paraId="3DCE9FB9" w14:textId="67B6A21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restaurante.</w:t>
            </w:r>
          </w:p>
        </w:tc>
      </w:tr>
      <w:tr w:rsidR="0041036D" w14:paraId="2A7C25EB" w14:textId="77777777" w:rsidTr="008A4D42">
        <w:trPr>
          <w:jc w:val="center"/>
        </w:trPr>
        <w:tc>
          <w:tcPr>
            <w:tcW w:w="2829" w:type="dxa"/>
            <w:vMerge/>
          </w:tcPr>
          <w:p w14:paraId="334FCF9E"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17DCADCD" w14:textId="723A46B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Alojamento</w:t>
            </w:r>
          </w:p>
        </w:tc>
        <w:tc>
          <w:tcPr>
            <w:tcW w:w="2830" w:type="dxa"/>
          </w:tcPr>
          <w:p w14:paraId="08045D4E" w14:textId="177057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alojamento.</w:t>
            </w:r>
          </w:p>
        </w:tc>
      </w:tr>
      <w:tr w:rsidR="0041036D" w14:paraId="65F20E6E" w14:textId="77777777" w:rsidTr="008A4D42">
        <w:trPr>
          <w:jc w:val="center"/>
        </w:trPr>
        <w:tc>
          <w:tcPr>
            <w:tcW w:w="2829" w:type="dxa"/>
            <w:vMerge/>
          </w:tcPr>
          <w:p w14:paraId="77C7852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C4B3E3F" w14:textId="44D995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Áreas de Descanso</w:t>
            </w:r>
          </w:p>
        </w:tc>
        <w:tc>
          <w:tcPr>
            <w:tcW w:w="2830" w:type="dxa"/>
          </w:tcPr>
          <w:p w14:paraId="2D9FC916" w14:textId="0A24DB3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a nova área de descanso.</w:t>
            </w:r>
          </w:p>
        </w:tc>
      </w:tr>
      <w:tr w:rsidR="0041036D" w14:paraId="374620BE" w14:textId="77777777" w:rsidTr="008A4D42">
        <w:trPr>
          <w:jc w:val="center"/>
        </w:trPr>
        <w:tc>
          <w:tcPr>
            <w:tcW w:w="2829" w:type="dxa"/>
            <w:vMerge/>
          </w:tcPr>
          <w:p w14:paraId="12209012"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0643AA8E" w14:textId="3B23F927"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Pontos de Interesse</w:t>
            </w:r>
          </w:p>
        </w:tc>
        <w:tc>
          <w:tcPr>
            <w:tcW w:w="2830" w:type="dxa"/>
          </w:tcPr>
          <w:p w14:paraId="6CF2BCE9" w14:textId="2CC7878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ponto de interesse.</w:t>
            </w:r>
          </w:p>
        </w:tc>
      </w:tr>
      <w:tr w:rsidR="0041036D" w14:paraId="7D003700" w14:textId="77777777" w:rsidTr="008A4D42">
        <w:trPr>
          <w:jc w:val="center"/>
        </w:trPr>
        <w:tc>
          <w:tcPr>
            <w:tcW w:w="2829" w:type="dxa"/>
            <w:vMerge/>
          </w:tcPr>
          <w:p w14:paraId="1862FAA8"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2836CC82" w14:textId="1119726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Criar Trilho</w:t>
            </w:r>
          </w:p>
        </w:tc>
        <w:tc>
          <w:tcPr>
            <w:tcW w:w="2830" w:type="dxa"/>
          </w:tcPr>
          <w:p w14:paraId="59506A05" w14:textId="31B3F6E2"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trilho com restaurantes, alojamentos, áreas de descanso e pontos de interesse.</w:t>
            </w:r>
          </w:p>
        </w:tc>
      </w:tr>
      <w:tr w:rsidR="0041036D" w14:paraId="2324F66E" w14:textId="77777777" w:rsidTr="008A4D42">
        <w:trPr>
          <w:jc w:val="center"/>
        </w:trPr>
        <w:tc>
          <w:tcPr>
            <w:tcW w:w="2829" w:type="dxa"/>
            <w:vMerge/>
          </w:tcPr>
          <w:p w14:paraId="0C4AFE8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41245F3" w14:textId="38A04C5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Editar Trilho</w:t>
            </w:r>
          </w:p>
        </w:tc>
        <w:tc>
          <w:tcPr>
            <w:tcW w:w="2830" w:type="dxa"/>
          </w:tcPr>
          <w:p w14:paraId="3C123FC3" w14:textId="0128EDF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editar um trilho existente.</w:t>
            </w:r>
          </w:p>
        </w:tc>
      </w:tr>
      <w:tr w:rsidR="0041036D" w14:paraId="4F624D71" w14:textId="77777777" w:rsidTr="008A4D42">
        <w:trPr>
          <w:jc w:val="center"/>
        </w:trPr>
        <w:tc>
          <w:tcPr>
            <w:tcW w:w="2829" w:type="dxa"/>
            <w:vMerge/>
          </w:tcPr>
          <w:p w14:paraId="5C0EA497"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8CD0B66" w14:textId="0FB16C3D"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Desativar Trilho</w:t>
            </w:r>
          </w:p>
        </w:tc>
        <w:tc>
          <w:tcPr>
            <w:tcW w:w="2830" w:type="dxa"/>
          </w:tcPr>
          <w:p w14:paraId="2D3B1A07" w14:textId="50C86CAB"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desativar um trilho existente.</w:t>
            </w:r>
          </w:p>
        </w:tc>
      </w:tr>
    </w:tbl>
    <w:p w14:paraId="74FEAD4A" w14:textId="1A1777C4" w:rsidR="00203EDF" w:rsidRDefault="00203EDF">
      <w:pPr>
        <w:rPr>
          <w:rFonts w:ascii="Times New Roman" w:hAnsi="Times New Roman" w:cs="Times New Roman"/>
          <w:szCs w:val="21"/>
          <w:shd w:val="clear" w:color="auto" w:fill="FFFFFF"/>
        </w:rPr>
      </w:pPr>
    </w:p>
    <w:p w14:paraId="6E6B3D5F" w14:textId="77777777" w:rsidR="006A4ABD" w:rsidRDefault="006A4ABD">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7428EBE6" w14:textId="62CCC818" w:rsidR="00203EDF" w:rsidRPr="006A4ABD" w:rsidRDefault="00203EDF" w:rsidP="006A4ABD">
      <w:pPr>
        <w:pStyle w:val="Ttulo1"/>
        <w:rPr>
          <w:sz w:val="24"/>
          <w:shd w:val="clear" w:color="auto" w:fill="FFFFFF"/>
        </w:rPr>
      </w:pPr>
      <w:bookmarkStart w:id="14" w:name="_Toc499329863"/>
      <w:r w:rsidRPr="006A4ABD">
        <w:rPr>
          <w:sz w:val="24"/>
          <w:shd w:val="clear" w:color="auto" w:fill="FFFFFF"/>
        </w:rPr>
        <w:lastRenderedPageBreak/>
        <w:t>Diagrama de Casos de Uso</w:t>
      </w:r>
      <w:bookmarkEnd w:id="14"/>
    </w:p>
    <w:p w14:paraId="0E0DD7D6" w14:textId="77777777" w:rsidR="00204BE9" w:rsidRDefault="00203EDF" w:rsidP="00204BE9">
      <w:pPr>
        <w:keepNext/>
        <w:jc w:val="center"/>
      </w:pPr>
      <w:r>
        <w:rPr>
          <w:noProof/>
        </w:rPr>
        <w:drawing>
          <wp:inline distT="0" distB="0" distL="0" distR="0" wp14:anchorId="7B05D720" wp14:editId="6416AEDE">
            <wp:extent cx="4933629" cy="8238429"/>
            <wp:effectExtent l="0" t="0" r="63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4455" cy="8289904"/>
                    </a:xfrm>
                    <a:prstGeom prst="rect">
                      <a:avLst/>
                    </a:prstGeom>
                    <a:noFill/>
                    <a:ln>
                      <a:noFill/>
                    </a:ln>
                  </pic:spPr>
                </pic:pic>
              </a:graphicData>
            </a:graphic>
          </wp:inline>
        </w:drawing>
      </w:r>
    </w:p>
    <w:p w14:paraId="47C446D8" w14:textId="342F6745" w:rsidR="00203EDF" w:rsidRDefault="00204BE9" w:rsidP="00204BE9">
      <w:pPr>
        <w:pStyle w:val="Legenda"/>
        <w:jc w:val="center"/>
        <w:rPr>
          <w:rFonts w:ascii="Times New Roman" w:hAnsi="Times New Roman" w:cs="Times New Roman"/>
          <w:szCs w:val="21"/>
          <w:shd w:val="clear" w:color="auto" w:fill="FFFFFF"/>
        </w:rPr>
      </w:pPr>
      <w:bookmarkStart w:id="15" w:name="_Toc503800276"/>
      <w:r>
        <w:t xml:space="preserve">Figura </w:t>
      </w:r>
      <w:fldSimple w:instr=" SEQ Figura \* ARABIC ">
        <w:r w:rsidR="009C5578">
          <w:rPr>
            <w:noProof/>
          </w:rPr>
          <w:t>2</w:t>
        </w:r>
      </w:fldSimple>
      <w:r>
        <w:t xml:space="preserve"> – Diagrama de Casos de Uso</w:t>
      </w:r>
      <w:bookmarkEnd w:id="15"/>
    </w:p>
    <w:p w14:paraId="664B98E7" w14:textId="48DDE82C" w:rsidR="00203EDF" w:rsidRPr="006A4ABD" w:rsidRDefault="00203EDF" w:rsidP="006A4ABD">
      <w:pPr>
        <w:pStyle w:val="Ttulo1"/>
        <w:rPr>
          <w:sz w:val="32"/>
          <w:szCs w:val="32"/>
          <w:shd w:val="clear" w:color="auto" w:fill="FFFFFF"/>
        </w:rPr>
      </w:pPr>
      <w:r>
        <w:rPr>
          <w:shd w:val="clear" w:color="auto" w:fill="FFFFFF"/>
        </w:rPr>
        <w:br w:type="page"/>
      </w:r>
      <w:bookmarkStart w:id="16" w:name="_Toc499329864"/>
      <w:r w:rsidR="00FC4B26" w:rsidRPr="006A4ABD">
        <w:rPr>
          <w:sz w:val="32"/>
          <w:szCs w:val="32"/>
          <w:shd w:val="clear" w:color="auto" w:fill="FFFFFF"/>
        </w:rPr>
        <w:lastRenderedPageBreak/>
        <w:t>Descrição dos Casos de Uso</w:t>
      </w:r>
      <w:bookmarkEnd w:id="16"/>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Pr="006A4ABD" w:rsidRDefault="00FC4B26" w:rsidP="006A4ABD">
      <w:pPr>
        <w:pStyle w:val="Cabealho2"/>
        <w:rPr>
          <w:rFonts w:ascii="Times New Roman" w:hAnsi="Times New Roman" w:cs="Times New Roman"/>
          <w:b/>
          <w:shd w:val="clear" w:color="auto" w:fill="FFFFFF"/>
        </w:rPr>
      </w:pPr>
      <w:bookmarkStart w:id="17" w:name="_Toc499329865"/>
      <w:r w:rsidRPr="006A4ABD">
        <w:rPr>
          <w:rFonts w:ascii="Times New Roman" w:hAnsi="Times New Roman" w:cs="Times New Roman"/>
          <w:b/>
          <w:sz w:val="28"/>
          <w:shd w:val="clear" w:color="auto" w:fill="FFFFFF"/>
        </w:rPr>
        <w:t>Caso de Uso: Criar Trilho</w:t>
      </w:r>
      <w:bookmarkEnd w:id="17"/>
      <w:r w:rsidRPr="006A4ABD">
        <w:rPr>
          <w:rFonts w:ascii="Times New Roman" w:hAnsi="Times New Roman" w:cs="Times New Roman"/>
          <w:b/>
          <w:shd w:val="clear" w:color="auto" w:fill="FFFFFF"/>
        </w:rPr>
        <w:br/>
      </w:r>
    </w:p>
    <w:p w14:paraId="05FDC166"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Criar Trilho. </w:t>
      </w:r>
    </w:p>
    <w:p w14:paraId="72F10991"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trilho com pontos de interesse, restaurantes e áreas de descanso. </w:t>
      </w:r>
    </w:p>
    <w:p w14:paraId="240903A0" w14:textId="27C40EDB" w:rsidR="00FC4B26"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277AB14A" w14:textId="37BD46DF" w:rsidR="003B0B7A" w:rsidRPr="004C3F7F" w:rsidRDefault="003B0B7A" w:rsidP="003B0B7A">
      <w:pPr>
        <w:spacing w:after="160"/>
        <w:ind w:left="-5"/>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XL</w:t>
      </w:r>
    </w:p>
    <w:p w14:paraId="08DCE60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1D711FF1"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Gestor de Trilhos seleciona no menu a opção correspondente a “Criar Trilho”  </w:t>
      </w:r>
    </w:p>
    <w:p w14:paraId="17E31707"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sistema apresenta o formulário de inserção de dados relativos ao novo trilho. </w:t>
      </w:r>
    </w:p>
    <w:p w14:paraId="7DF71D0A"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Distância, Partida, Chegada, Dificuldade, Tipo de Percurso, Pontos de Interesse, Alojamentos Próximos, Áreas de Descanso, Restaurantes Próximos, Sazonalidade e envia-os para o sistema, carregando no botão “Criar Trilho”.</w:t>
      </w:r>
    </w:p>
    <w:p w14:paraId="0C21FD00" w14:textId="77777777" w:rsidR="00FC4B26" w:rsidRPr="004C3F7F" w:rsidRDefault="00FC4B26" w:rsidP="00FC4B26">
      <w:pPr>
        <w:numPr>
          <w:ilvl w:val="0"/>
          <w:numId w:val="18"/>
        </w:numPr>
        <w:spacing w:after="157" w:line="259" w:lineRule="auto"/>
        <w:ind w:hanging="361"/>
        <w:rPr>
          <w:rFonts w:ascii="Times New Roman" w:hAnsi="Times New Roman" w:cs="Times New Roman"/>
        </w:rPr>
      </w:pPr>
      <w:r w:rsidRPr="004C3F7F">
        <w:rPr>
          <w:rFonts w:ascii="Times New Roman" w:hAnsi="Times New Roman" w:cs="Times New Roman"/>
        </w:rPr>
        <w:t xml:space="preserve">O sistema aceita os dados inseridos e regista na base de dados o novo trilho. </w:t>
      </w:r>
    </w:p>
    <w:p w14:paraId="0EF39FED" w14:textId="77777777" w:rsidR="00FC4B26" w:rsidRPr="004C3F7F"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334B000B" w14:textId="0164E976"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3B0B7A">
        <w:rPr>
          <w:rFonts w:ascii="Times New Roman" w:hAnsi="Times New Roman" w:cs="Times New Roman"/>
        </w:rPr>
        <w:t>a</w:t>
      </w:r>
      <w:r w:rsidRPr="004C3F7F">
        <w:rPr>
          <w:rFonts w:ascii="Times New Roman" w:hAnsi="Times New Roman" w:cs="Times New Roman"/>
        </w:rPr>
        <w:t xml:space="preserve">. O professor submeteu os dados, mas deixou alguns campos vazios ou inseriu informação inválida. </w:t>
      </w:r>
    </w:p>
    <w:p w14:paraId="5F4D81A2" w14:textId="479C167A"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a</w:t>
      </w:r>
      <w:r w:rsidRPr="004C3F7F">
        <w:rPr>
          <w:rFonts w:ascii="Times New Roman" w:hAnsi="Times New Roman" w:cs="Times New Roman"/>
        </w:rPr>
        <w:t xml:space="preserve">. O sistema rejeita a inserção do trilho, apontando os campos que devem ser corrigidos para que a submissão esteja de acordo com as regras pré-estabelecidas para os campos do formulário. </w:t>
      </w:r>
    </w:p>
    <w:p w14:paraId="3B730350" w14:textId="40C6B869"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b</w:t>
      </w:r>
      <w:r w:rsidRPr="004C3F7F">
        <w:rPr>
          <w:rFonts w:ascii="Times New Roman" w:hAnsi="Times New Roman" w:cs="Times New Roman"/>
        </w:rPr>
        <w:t xml:space="preserve">. Devido a um erro de ligação com o servidor da base de dados, o sistema não consegue aceitar os dados do novo trilho, pelo que pede ao professor que tente mais tarde a criação do trilho. </w:t>
      </w:r>
    </w:p>
    <w:p w14:paraId="4652D74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3196FA5"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criação do trilho. </w:t>
      </w:r>
    </w:p>
    <w:p w14:paraId="31DCF744"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Pr="004C3F7F" w:rsidRDefault="00FC4B26" w:rsidP="00FC4B26">
      <w:pPr>
        <w:numPr>
          <w:ilvl w:val="0"/>
          <w:numId w:val="19"/>
        </w:numPr>
        <w:spacing w:after="157" w:line="259" w:lineRule="auto"/>
        <w:ind w:hanging="361"/>
        <w:rPr>
          <w:rFonts w:ascii="Times New Roman" w:hAnsi="Times New Roman" w:cs="Times New Roman"/>
        </w:rPr>
      </w:pPr>
      <w:r w:rsidRPr="004C3F7F">
        <w:rPr>
          <w:rFonts w:ascii="Times New Roman" w:hAnsi="Times New Roman" w:cs="Times New Roman"/>
        </w:rPr>
        <w:t xml:space="preserve">O formulário deve permitir a inserção de várias imagens relativas ao trilho com informação acerca de um local de especial importância (marco) e onde ele aparece (coordenadas absolutas ou outro). </w:t>
      </w:r>
    </w:p>
    <w:p w14:paraId="3D1A8C05" w14:textId="3D817A27" w:rsidR="00FC4B26" w:rsidRDefault="00FC4B26" w:rsidP="003B0B7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B380D3A" w14:textId="0254BB2F" w:rsidR="00AD2BBD" w:rsidRDefault="00AD2BBD" w:rsidP="003B0B7A">
      <w:pPr>
        <w:spacing w:after="194"/>
        <w:ind w:left="-5"/>
        <w:rPr>
          <w:rFonts w:ascii="Times New Roman" w:hAnsi="Times New Roman" w:cs="Times New Roman"/>
        </w:rPr>
      </w:pPr>
      <w:r>
        <w:rPr>
          <w:rFonts w:ascii="Times New Roman" w:hAnsi="Times New Roman" w:cs="Times New Roman"/>
        </w:rPr>
        <w:t>Enviar um email aos turistas registados a informar que existe um novo trilho.</w:t>
      </w:r>
    </w:p>
    <w:p w14:paraId="33C339A3" w14:textId="77777777" w:rsidR="003B0B7A" w:rsidRPr="004C3F7F" w:rsidRDefault="003B0B7A" w:rsidP="003B0B7A">
      <w:pPr>
        <w:spacing w:after="194"/>
        <w:ind w:left="-5"/>
        <w:rPr>
          <w:rFonts w:ascii="Times New Roman" w:hAnsi="Times New Roman" w:cs="Times New Roman"/>
        </w:rPr>
      </w:pPr>
    </w:p>
    <w:p w14:paraId="0155173B" w14:textId="64A174E0" w:rsidR="00FC4B26" w:rsidRPr="006A4ABD" w:rsidRDefault="00FC4B26" w:rsidP="006A4ABD">
      <w:pPr>
        <w:pStyle w:val="Cabealho2"/>
        <w:rPr>
          <w:rFonts w:ascii="Times New Roman" w:hAnsi="Times New Roman" w:cs="Times New Roman"/>
          <w:b/>
          <w:shd w:val="clear" w:color="auto" w:fill="FFFFFF"/>
        </w:rPr>
      </w:pPr>
      <w:bookmarkStart w:id="18" w:name="_Toc499329866"/>
      <w:r w:rsidRPr="006A4ABD">
        <w:rPr>
          <w:rFonts w:ascii="Times New Roman" w:hAnsi="Times New Roman" w:cs="Times New Roman"/>
          <w:b/>
          <w:sz w:val="28"/>
          <w:shd w:val="clear" w:color="auto" w:fill="FFFFFF"/>
        </w:rPr>
        <w:lastRenderedPageBreak/>
        <w:t>Caso de Uso: Desativar Trilho</w:t>
      </w:r>
      <w:bookmarkEnd w:id="18"/>
      <w:r w:rsidRPr="006A4ABD">
        <w:rPr>
          <w:rFonts w:ascii="Times New Roman" w:hAnsi="Times New Roman" w:cs="Times New Roman"/>
          <w:b/>
          <w:shd w:val="clear" w:color="auto" w:fill="FFFFFF"/>
        </w:rPr>
        <w:br/>
      </w:r>
    </w:p>
    <w:p w14:paraId="69AB2843"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Desativar Trilho. </w:t>
      </w:r>
    </w:p>
    <w:p w14:paraId="66347CBC"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Desativar um trilho existente</w:t>
      </w:r>
    </w:p>
    <w:p w14:paraId="06A235CE" w14:textId="77436CF3" w:rsidR="00FC4B26"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70B78C1A" w14:textId="3B3A1DB5" w:rsidR="003B0B7A" w:rsidRPr="004C3F7F" w:rsidRDefault="003B0B7A" w:rsidP="003B0B7A">
      <w:pPr>
        <w:spacing w:after="160"/>
        <w:ind w:left="-5"/>
        <w:jc w:val="both"/>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M</w:t>
      </w:r>
    </w:p>
    <w:p w14:paraId="17F6DCD5"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7482854F" w14:textId="77777777" w:rsidR="00FC4B26" w:rsidRPr="004C3F7F" w:rsidRDefault="00FC4B26" w:rsidP="00FC4B26">
      <w:pPr>
        <w:numPr>
          <w:ilvl w:val="0"/>
          <w:numId w:val="21"/>
        </w:numPr>
        <w:spacing w:after="34"/>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Ver Trilhos”  </w:t>
      </w:r>
    </w:p>
    <w:p w14:paraId="4E410EC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30E1A5EA"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Desativar e clica em “Desativar Trilho”.</w:t>
      </w:r>
    </w:p>
    <w:p w14:paraId="5BA6DADF"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apresenta uma mensagem “Deseja Desativar o Trilho?”</w:t>
      </w:r>
    </w:p>
    <w:p w14:paraId="2B278730"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 responde “Sim”</w:t>
      </w:r>
    </w:p>
    <w:p w14:paraId="2679FEA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Desativa o trilho e apresenta uma mensagem “Trilho Desativo”.</w:t>
      </w:r>
    </w:p>
    <w:p w14:paraId="312BFC34"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7F772A0F" w14:textId="0A4BA8AF"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5</w:t>
      </w:r>
      <w:r w:rsidR="003B0B7A">
        <w:rPr>
          <w:rFonts w:ascii="Times New Roman" w:hAnsi="Times New Roman" w:cs="Times New Roman"/>
        </w:rPr>
        <w:t>a</w:t>
      </w:r>
      <w:r w:rsidRPr="004C3F7F">
        <w:rPr>
          <w:rFonts w:ascii="Times New Roman" w:hAnsi="Times New Roman" w:cs="Times New Roman"/>
        </w:rPr>
        <w:t xml:space="preserve">. O Gestor do Trilho responde “Não”. </w:t>
      </w:r>
    </w:p>
    <w:p w14:paraId="1995731E" w14:textId="3638A4B5"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6</w:t>
      </w:r>
      <w:r w:rsidR="003B0B7A">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156E0E82"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3A2F4514" w14:textId="77777777" w:rsidR="00FC4B26" w:rsidRPr="004C3F7F" w:rsidRDefault="00FC4B26" w:rsidP="00CF77AA">
      <w:pPr>
        <w:numPr>
          <w:ilvl w:val="0"/>
          <w:numId w:val="26"/>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279DE6A" w14:textId="77777777" w:rsidR="00FC4B26" w:rsidRPr="004C3F7F" w:rsidRDefault="00FC4B26" w:rsidP="00FC4B26">
      <w:pPr>
        <w:spacing w:before="240" w:after="194"/>
        <w:ind w:left="-5"/>
        <w:jc w:val="both"/>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85673A7" w14:textId="77777777" w:rsidR="00FC4B26" w:rsidRPr="003B0B7A" w:rsidRDefault="00FC4B26" w:rsidP="003B0B7A">
      <w:pPr>
        <w:spacing w:before="240" w:after="194"/>
        <w:jc w:val="both"/>
        <w:rPr>
          <w:rFonts w:ascii="Times New Roman" w:hAnsi="Times New Roman" w:cs="Times New Roman"/>
        </w:rPr>
      </w:pPr>
      <w:r w:rsidRPr="003B0B7A">
        <w:rPr>
          <w:rFonts w:ascii="Times New Roman" w:hAnsi="Times New Roman" w:cs="Times New Roman"/>
        </w:rPr>
        <w:t>Após o trilho ser desativado este deixa de ser apresentado em todos os locais onde era visível a turistas.</w:t>
      </w:r>
    </w:p>
    <w:p w14:paraId="53398569" w14:textId="74D64472" w:rsidR="00FC4B26" w:rsidRPr="004C3F7F" w:rsidRDefault="00FC4B26">
      <w:pPr>
        <w:rPr>
          <w:rFonts w:ascii="Times New Roman" w:hAnsi="Times New Roman" w:cs="Times New Roman"/>
          <w:b/>
          <w:szCs w:val="21"/>
          <w:u w:val="single"/>
          <w:shd w:val="clear" w:color="auto" w:fill="FFFFFF"/>
        </w:rPr>
      </w:pPr>
      <w:r w:rsidRPr="004C3F7F">
        <w:rPr>
          <w:rFonts w:ascii="Times New Roman" w:hAnsi="Times New Roman" w:cs="Times New Roman"/>
          <w:b/>
          <w:szCs w:val="21"/>
          <w:u w:val="single"/>
          <w:shd w:val="clear" w:color="auto" w:fill="FFFFFF"/>
        </w:rPr>
        <w:br w:type="page"/>
      </w:r>
    </w:p>
    <w:p w14:paraId="5B0CC3B2" w14:textId="4F2DCFE2" w:rsidR="00FC4B26" w:rsidRPr="006A4ABD" w:rsidRDefault="00FC4B26" w:rsidP="006A4ABD">
      <w:pPr>
        <w:pStyle w:val="Cabealho2"/>
        <w:rPr>
          <w:rFonts w:ascii="Times New Roman" w:hAnsi="Times New Roman" w:cs="Times New Roman"/>
          <w:b/>
          <w:shd w:val="clear" w:color="auto" w:fill="FFFFFF"/>
        </w:rPr>
      </w:pPr>
      <w:bookmarkStart w:id="19" w:name="_Toc499329867"/>
      <w:r w:rsidRPr="006A4ABD">
        <w:rPr>
          <w:rFonts w:ascii="Times New Roman" w:hAnsi="Times New Roman" w:cs="Times New Roman"/>
          <w:b/>
          <w:sz w:val="28"/>
          <w:shd w:val="clear" w:color="auto" w:fill="FFFFFF"/>
        </w:rPr>
        <w:lastRenderedPageBreak/>
        <w:t>Caso de Uso: Editar Trilho</w:t>
      </w:r>
      <w:bookmarkEnd w:id="19"/>
      <w:r w:rsidRPr="006A4ABD">
        <w:rPr>
          <w:rFonts w:ascii="Times New Roman" w:hAnsi="Times New Roman" w:cs="Times New Roman"/>
          <w:b/>
          <w:shd w:val="clear" w:color="auto" w:fill="FFFFFF"/>
        </w:rPr>
        <w:br/>
      </w:r>
    </w:p>
    <w:p w14:paraId="4DD33A35" w14:textId="4A9C60CD"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Editar Trilho. </w:t>
      </w:r>
    </w:p>
    <w:p w14:paraId="6C3A7E86" w14:textId="77777777" w:rsidR="00CF77AA" w:rsidRPr="004C3F7F" w:rsidRDefault="00CF77AA" w:rsidP="00FC4B26">
      <w:pPr>
        <w:ind w:left="-5"/>
        <w:jc w:val="both"/>
        <w:rPr>
          <w:rFonts w:ascii="Times New Roman" w:hAnsi="Times New Roman" w:cs="Times New Roman"/>
        </w:rPr>
      </w:pPr>
    </w:p>
    <w:p w14:paraId="3B6CE5DC" w14:textId="5CB95101"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Editar um trilho existente</w:t>
      </w:r>
    </w:p>
    <w:p w14:paraId="4C656902" w14:textId="77777777" w:rsidR="00CF77AA" w:rsidRPr="004C3F7F" w:rsidRDefault="00CF77AA" w:rsidP="00FC4B26">
      <w:pPr>
        <w:ind w:left="-5"/>
        <w:jc w:val="both"/>
        <w:rPr>
          <w:rFonts w:ascii="Times New Roman" w:hAnsi="Times New Roman" w:cs="Times New Roman"/>
        </w:rPr>
      </w:pPr>
    </w:p>
    <w:p w14:paraId="5BBB0442" w14:textId="774981B4" w:rsidR="00FC4B26" w:rsidRPr="004C3F7F"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5A01D997" w14:textId="0FB057DC" w:rsidR="00CF77AA"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M</w:t>
      </w:r>
    </w:p>
    <w:p w14:paraId="309F41ED"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68B0F4CA" w14:textId="77777777" w:rsidR="00FC4B26" w:rsidRPr="004C3F7F" w:rsidRDefault="00FC4B26" w:rsidP="00FC4B26">
      <w:pPr>
        <w:numPr>
          <w:ilvl w:val="0"/>
          <w:numId w:val="22"/>
        </w:numPr>
        <w:spacing w:after="34"/>
        <w:ind w:hanging="360"/>
        <w:jc w:val="both"/>
        <w:rPr>
          <w:rFonts w:ascii="Times New Roman" w:hAnsi="Times New Roman" w:cs="Times New Roman"/>
        </w:rPr>
      </w:pPr>
      <w:r w:rsidRPr="004C3F7F">
        <w:rPr>
          <w:rFonts w:ascii="Times New Roman" w:hAnsi="Times New Roman" w:cs="Times New Roman"/>
        </w:rPr>
        <w:t>O Gestor de Trilhos seleciona no menu a opção “Ver Trilhos”;</w:t>
      </w:r>
    </w:p>
    <w:p w14:paraId="67ABE576"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488ED847"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editar;</w:t>
      </w:r>
    </w:p>
    <w:p w14:paraId="2B0BF1AA"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apresenta uma lista com todos os atributos do trilho selecionado;</w:t>
      </w:r>
    </w:p>
    <w:p w14:paraId="0442C062"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Edita os dados pretendidos e clica em “Editar Trilho”;</w:t>
      </w:r>
    </w:p>
    <w:p w14:paraId="0FDB16DE"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devolve uma mensagem para o Gestor de Trilhos confirmar a operação;</w:t>
      </w:r>
    </w:p>
    <w:p w14:paraId="6308FD04"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confirma a operação;</w:t>
      </w:r>
    </w:p>
    <w:p w14:paraId="65EF49B0" w14:textId="1A18C2EF" w:rsidR="00CF77AA" w:rsidRPr="004C3F7F" w:rsidRDefault="00FC4B26" w:rsidP="00CF77AA">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guarda as alterações e devolve a mensagem “Trilho editado com sucesso”.</w:t>
      </w:r>
    </w:p>
    <w:p w14:paraId="18C179F1"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516FDCF4" w14:textId="77777777"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 xml:space="preserve">7A. O Gestor do Trilho não confirma a operação. </w:t>
      </w:r>
    </w:p>
    <w:p w14:paraId="72B8FAD0" w14:textId="3ED0EF79" w:rsidR="00CF77AA" w:rsidRPr="004C3F7F" w:rsidRDefault="00FC4B26" w:rsidP="00CF77AA">
      <w:pPr>
        <w:spacing w:before="240" w:after="160"/>
        <w:ind w:left="-5" w:firstLine="713"/>
        <w:jc w:val="both"/>
        <w:rPr>
          <w:rFonts w:ascii="Times New Roman" w:hAnsi="Times New Roman" w:cs="Times New Roman"/>
        </w:rPr>
      </w:pPr>
      <w:r w:rsidRPr="004C3F7F">
        <w:rPr>
          <w:rFonts w:ascii="Times New Roman" w:hAnsi="Times New Roman" w:cs="Times New Roman"/>
        </w:rPr>
        <w:t xml:space="preserve">8A. O sistema apresenta novamente uma lista com todos os trilhos existentes. </w:t>
      </w:r>
    </w:p>
    <w:p w14:paraId="7E2DC5E9"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71E8A4C5" w14:textId="267A0B5C" w:rsidR="00CF77AA" w:rsidRPr="004C3F7F" w:rsidRDefault="00FC4B26" w:rsidP="00CF77AA">
      <w:pPr>
        <w:numPr>
          <w:ilvl w:val="0"/>
          <w:numId w:val="25"/>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1472699" w14:textId="5F4191EA" w:rsidR="00FC4B26" w:rsidRDefault="00FC4B26" w:rsidP="00854C86">
      <w:pPr>
        <w:spacing w:before="240" w:after="194"/>
        <w:ind w:left="-5"/>
        <w:jc w:val="both"/>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Pr="006A4ABD" w:rsidRDefault="00CF77AA" w:rsidP="006A4ABD">
      <w:pPr>
        <w:pStyle w:val="Cabealho2"/>
        <w:rPr>
          <w:rFonts w:ascii="Times New Roman" w:hAnsi="Times New Roman" w:cs="Times New Roman"/>
          <w:b/>
          <w:shd w:val="clear" w:color="auto" w:fill="FFFFFF"/>
        </w:rPr>
      </w:pPr>
      <w:bookmarkStart w:id="20" w:name="_Toc499329868"/>
      <w:r w:rsidRPr="006A4ABD">
        <w:rPr>
          <w:rFonts w:ascii="Times New Roman" w:hAnsi="Times New Roman" w:cs="Times New Roman"/>
          <w:b/>
          <w:sz w:val="28"/>
          <w:shd w:val="clear" w:color="auto" w:fill="FFFFFF"/>
        </w:rPr>
        <w:lastRenderedPageBreak/>
        <w:t>Caso de Uso: Inserir Alojamento</w:t>
      </w:r>
      <w:bookmarkEnd w:id="20"/>
      <w:r w:rsidRPr="006A4ABD">
        <w:rPr>
          <w:rFonts w:ascii="Times New Roman" w:hAnsi="Times New Roman" w:cs="Times New Roman"/>
          <w:b/>
          <w:shd w:val="clear" w:color="auto" w:fill="FFFFFF"/>
        </w:rPr>
        <w:br/>
      </w:r>
    </w:p>
    <w:p w14:paraId="7E5B606D" w14:textId="67BD8A6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Alojamento. </w:t>
      </w:r>
      <w:r w:rsidRPr="004C3F7F">
        <w:rPr>
          <w:rFonts w:ascii="Times New Roman" w:hAnsi="Times New Roman" w:cs="Times New Roman"/>
        </w:rPr>
        <w:br/>
      </w:r>
    </w:p>
    <w:p w14:paraId="128F25C5" w14:textId="10F339B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Alojamento. </w:t>
      </w:r>
      <w:r w:rsidRPr="004C3F7F">
        <w:rPr>
          <w:rFonts w:ascii="Times New Roman" w:hAnsi="Times New Roman" w:cs="Times New Roman"/>
        </w:rPr>
        <w:br/>
      </w:r>
    </w:p>
    <w:p w14:paraId="18A8A6E6" w14:textId="376AF73E"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1D9BDC5E" w14:textId="278AFD01"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19177F1A"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573CF1B" w14:textId="77777777" w:rsidR="00CF77AA" w:rsidRPr="004C3F7F" w:rsidRDefault="00CF77AA" w:rsidP="00CF77AA">
      <w:pPr>
        <w:numPr>
          <w:ilvl w:val="0"/>
          <w:numId w:val="23"/>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Alojamento”;  </w:t>
      </w:r>
    </w:p>
    <w:p w14:paraId="36DCFD4D"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sistema apresenta o formulário de inserção de dados relativos ao novo Alojamento;</w:t>
      </w:r>
    </w:p>
    <w:p w14:paraId="56EE392E"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Gestor de Trilhos insere os campos Tipo de Alojamento, Nome, Local, Descrição, Preço Mínimo, Preço Máximo e envia-os para o sistema, clicando no botão “Inserir Alojamento”;</w:t>
      </w:r>
    </w:p>
    <w:p w14:paraId="0C147B1F" w14:textId="43935FCC" w:rsidR="00CF77AA" w:rsidRPr="004C3F7F" w:rsidRDefault="00CF77AA" w:rsidP="00CF77AA">
      <w:pPr>
        <w:numPr>
          <w:ilvl w:val="0"/>
          <w:numId w:val="23"/>
        </w:numPr>
        <w:spacing w:after="157" w:line="259" w:lineRule="auto"/>
        <w:ind w:hanging="361"/>
        <w:jc w:val="both"/>
        <w:rPr>
          <w:rFonts w:ascii="Times New Roman" w:hAnsi="Times New Roman" w:cs="Times New Roman"/>
        </w:rPr>
      </w:pPr>
      <w:r w:rsidRPr="004C3F7F">
        <w:rPr>
          <w:rFonts w:ascii="Times New Roman" w:hAnsi="Times New Roman" w:cs="Times New Roman"/>
        </w:rPr>
        <w:t>O sistema aceita os dados inseridos e regista na base de dados o Alojamento.</w:t>
      </w:r>
      <w:r w:rsidRPr="004C3F7F">
        <w:rPr>
          <w:rFonts w:ascii="Times New Roman" w:hAnsi="Times New Roman" w:cs="Times New Roman"/>
        </w:rPr>
        <w:br/>
      </w:r>
    </w:p>
    <w:p w14:paraId="08C40CD6"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42D2689" w14:textId="77777777"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obrigatórios vazios ou inseriu informação inválida. </w:t>
      </w:r>
    </w:p>
    <w:p w14:paraId="1B12AB70" w14:textId="77777777"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rPr>
        <w:t xml:space="preserve">       4A. O sistema rejeita a inserção do Alojamento, apontando os campos que devem ser corrigidos para que a submissão esteja de acordo com as regras pré-estabelecidas para os campos do formulário. </w:t>
      </w:r>
    </w:p>
    <w:p w14:paraId="332C49D6" w14:textId="69782A76" w:rsidR="00CF77AA" w:rsidRPr="004C3F7F" w:rsidRDefault="00CF77AA" w:rsidP="00CF77AA">
      <w:pPr>
        <w:ind w:left="-5"/>
        <w:jc w:val="both"/>
        <w:rPr>
          <w:rFonts w:ascii="Times New Roman" w:hAnsi="Times New Roman" w:cs="Times New Roman"/>
        </w:rPr>
      </w:pPr>
    </w:p>
    <w:p w14:paraId="45195814"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854E016" w14:textId="77777777" w:rsidR="00CF77AA" w:rsidRPr="004C3F7F" w:rsidRDefault="00CF77AA" w:rsidP="00CF77AA">
      <w:pPr>
        <w:numPr>
          <w:ilvl w:val="0"/>
          <w:numId w:val="24"/>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Pr="004C3F7F" w:rsidRDefault="00CF77AA" w:rsidP="00CF77AA">
      <w:pPr>
        <w:numPr>
          <w:ilvl w:val="0"/>
          <w:numId w:val="24"/>
        </w:numPr>
        <w:spacing w:after="34" w:line="259" w:lineRule="auto"/>
        <w:ind w:hanging="361"/>
        <w:jc w:val="both"/>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Alojamentos. </w:t>
      </w:r>
    </w:p>
    <w:p w14:paraId="2417D180" w14:textId="2F957B90"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Pr="006A4ABD" w:rsidRDefault="00CF77AA" w:rsidP="006A4ABD">
      <w:pPr>
        <w:pStyle w:val="Cabealho2"/>
        <w:rPr>
          <w:rFonts w:ascii="Times New Roman" w:hAnsi="Times New Roman" w:cs="Times New Roman"/>
          <w:b/>
          <w:shd w:val="clear" w:color="auto" w:fill="FFFFFF"/>
        </w:rPr>
      </w:pPr>
      <w:bookmarkStart w:id="21" w:name="_Toc499329869"/>
      <w:r w:rsidRPr="006A4ABD">
        <w:rPr>
          <w:rFonts w:ascii="Times New Roman" w:hAnsi="Times New Roman" w:cs="Times New Roman"/>
          <w:b/>
          <w:sz w:val="28"/>
          <w:shd w:val="clear" w:color="auto" w:fill="FFFFFF"/>
        </w:rPr>
        <w:lastRenderedPageBreak/>
        <w:t>Caso de Uso: Inserir Área de Descanso</w:t>
      </w:r>
      <w:bookmarkEnd w:id="21"/>
      <w:r w:rsidRPr="006A4ABD">
        <w:rPr>
          <w:rFonts w:ascii="Times New Roman" w:hAnsi="Times New Roman" w:cs="Times New Roman"/>
          <w:b/>
          <w:shd w:val="clear" w:color="auto" w:fill="FFFFFF"/>
        </w:rPr>
        <w:br/>
      </w:r>
    </w:p>
    <w:p w14:paraId="2C0FCDA1" w14:textId="6C7A791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Área de Descanso. </w:t>
      </w:r>
      <w:r w:rsidRPr="004C3F7F">
        <w:rPr>
          <w:rFonts w:ascii="Times New Roman" w:hAnsi="Times New Roman" w:cs="Times New Roman"/>
        </w:rPr>
        <w:br/>
      </w:r>
    </w:p>
    <w:p w14:paraId="75506084" w14:textId="27E07E6C"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a nova Área de Descanso. </w:t>
      </w:r>
      <w:r w:rsidRPr="004C3F7F">
        <w:rPr>
          <w:rFonts w:ascii="Times New Roman" w:hAnsi="Times New Roman" w:cs="Times New Roman"/>
        </w:rPr>
        <w:br/>
      </w:r>
    </w:p>
    <w:p w14:paraId="2793AFA6" w14:textId="63B59EF1"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499F658F" w14:textId="6C852B6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7C64B5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D455938" w14:textId="77777777" w:rsidR="00CF77AA" w:rsidRPr="004C3F7F" w:rsidRDefault="00CF77AA" w:rsidP="00CF77AA">
      <w:pPr>
        <w:numPr>
          <w:ilvl w:val="0"/>
          <w:numId w:val="28"/>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Área de Descanso”;  </w:t>
      </w:r>
    </w:p>
    <w:p w14:paraId="287C828D"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à nova Área de Descanso;</w:t>
      </w:r>
    </w:p>
    <w:p w14:paraId="4BA92075"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Local, Descrição e envia-os para o sistema, clicando no botão “Inserir Área de Descanso”;</w:t>
      </w:r>
    </w:p>
    <w:p w14:paraId="324EFC0D" w14:textId="684C8439" w:rsidR="00CF77AA" w:rsidRPr="004C3F7F" w:rsidRDefault="00CF77AA" w:rsidP="00CF77AA">
      <w:pPr>
        <w:numPr>
          <w:ilvl w:val="0"/>
          <w:numId w:val="28"/>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a Área de Descanso.</w:t>
      </w:r>
      <w:r w:rsidRPr="004C3F7F">
        <w:rPr>
          <w:rFonts w:ascii="Times New Roman" w:hAnsi="Times New Roman" w:cs="Times New Roman"/>
        </w:rPr>
        <w:br/>
      </w:r>
    </w:p>
    <w:p w14:paraId="1B284682"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73259D26" w14:textId="7777777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obrigatórios vazios ou inseriu informação inválida. </w:t>
      </w:r>
    </w:p>
    <w:p w14:paraId="050AB64A" w14:textId="0312E420"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A. O sistema rejeita a inserção da Área de Descanso, apontando os campos que devem ser corrigidos para que a submissão esteja de acordo com as regras pré-estabelecidas para os campos do formulário. </w:t>
      </w:r>
      <w:r w:rsidRPr="004C3F7F">
        <w:rPr>
          <w:rFonts w:ascii="Times New Roman" w:hAnsi="Times New Roman" w:cs="Times New Roman"/>
        </w:rPr>
        <w:br/>
      </w:r>
    </w:p>
    <w:p w14:paraId="06FFF58D"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247BCC56" w14:textId="77777777" w:rsidR="00CF77AA" w:rsidRPr="004C3F7F" w:rsidRDefault="00CF77AA" w:rsidP="00CF77AA">
      <w:pPr>
        <w:numPr>
          <w:ilvl w:val="0"/>
          <w:numId w:val="27"/>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Pr="004C3F7F" w:rsidRDefault="00CF77AA" w:rsidP="00CF77AA">
      <w:pPr>
        <w:numPr>
          <w:ilvl w:val="0"/>
          <w:numId w:val="27"/>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Áreas de Descanso. </w:t>
      </w:r>
      <w:r w:rsidRPr="004C3F7F">
        <w:rPr>
          <w:rFonts w:ascii="Times New Roman" w:hAnsi="Times New Roman" w:cs="Times New Roman"/>
        </w:rPr>
        <w:br/>
      </w:r>
    </w:p>
    <w:p w14:paraId="35D216C0" w14:textId="726C56A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Pr="006A4ABD" w:rsidRDefault="00CF77AA" w:rsidP="006A4ABD">
      <w:pPr>
        <w:pStyle w:val="Cabealho2"/>
        <w:rPr>
          <w:rFonts w:ascii="Times New Roman" w:hAnsi="Times New Roman" w:cs="Times New Roman"/>
          <w:b/>
          <w:sz w:val="28"/>
          <w:shd w:val="clear" w:color="auto" w:fill="FFFFFF"/>
        </w:rPr>
      </w:pPr>
      <w:bookmarkStart w:id="22" w:name="_Toc499329870"/>
      <w:r w:rsidRPr="006A4ABD">
        <w:rPr>
          <w:rFonts w:ascii="Times New Roman" w:hAnsi="Times New Roman" w:cs="Times New Roman"/>
          <w:b/>
          <w:sz w:val="28"/>
          <w:shd w:val="clear" w:color="auto" w:fill="FFFFFF"/>
        </w:rPr>
        <w:lastRenderedPageBreak/>
        <w:t>Caso de Uso: Inserir Ponto de Interesse</w:t>
      </w:r>
      <w:bookmarkEnd w:id="22"/>
    </w:p>
    <w:p w14:paraId="48641CC2" w14:textId="2DA53F4F" w:rsidR="00CF77AA" w:rsidRPr="004C3F7F" w:rsidRDefault="00CF77AA" w:rsidP="00CF77AA">
      <w:pPr>
        <w:ind w:left="-5"/>
        <w:rPr>
          <w:rFonts w:ascii="Times New Roman" w:hAnsi="Times New Roman" w:cs="Times New Roman"/>
        </w:rPr>
      </w:pPr>
      <w:r>
        <w:rPr>
          <w:rFonts w:ascii="Times New Roman" w:hAnsi="Times New Roman" w:cs="Times New Roman"/>
          <w:b/>
          <w:szCs w:val="21"/>
          <w:u w:val="single"/>
          <w:shd w:val="clear" w:color="auto" w:fill="FFFFFF"/>
        </w:rPr>
        <w:br/>
      </w:r>
      <w:r w:rsidRPr="004C3F7F">
        <w:rPr>
          <w:rFonts w:ascii="Times New Roman" w:hAnsi="Times New Roman" w:cs="Times New Roman"/>
          <w:color w:val="FF0000"/>
        </w:rPr>
        <w:t xml:space="preserve">Nome: </w:t>
      </w:r>
      <w:r w:rsidRPr="004C3F7F">
        <w:rPr>
          <w:rFonts w:ascii="Times New Roman" w:hAnsi="Times New Roman" w:cs="Times New Roman"/>
        </w:rPr>
        <w:t xml:space="preserve">Inserir Ponto de Interesse. </w:t>
      </w:r>
      <w:r w:rsidRPr="004C3F7F">
        <w:rPr>
          <w:rFonts w:ascii="Times New Roman" w:hAnsi="Times New Roman" w:cs="Times New Roman"/>
        </w:rPr>
        <w:br/>
      </w:r>
    </w:p>
    <w:p w14:paraId="43B02487" w14:textId="3AE1B769"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Ponto de Interesse. </w:t>
      </w:r>
      <w:r w:rsidRPr="004C3F7F">
        <w:rPr>
          <w:rFonts w:ascii="Times New Roman" w:hAnsi="Times New Roman" w:cs="Times New Roman"/>
        </w:rPr>
        <w:br/>
      </w:r>
    </w:p>
    <w:p w14:paraId="57763804" w14:textId="4E90675A"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14D9D312" w14:textId="7976C7E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D4FDDA6"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2BF70E3C" w14:textId="77777777" w:rsidR="00CF77AA" w:rsidRPr="004C3F7F" w:rsidRDefault="00CF77AA" w:rsidP="00CF77AA">
      <w:pPr>
        <w:numPr>
          <w:ilvl w:val="0"/>
          <w:numId w:val="29"/>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Ponto de Interesse”;  </w:t>
      </w:r>
    </w:p>
    <w:p w14:paraId="3FE9E10C"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0A6B6D9E"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Tipo de Ponto de Interesse, Nome, Local, Sazonalidade, Observações e envia-os para o sistema, clicando no botão “Inserir Ponto de Interesse”;</w:t>
      </w:r>
    </w:p>
    <w:p w14:paraId="5658FB39" w14:textId="01EB4A83" w:rsidR="00CF77AA" w:rsidRPr="004C3F7F" w:rsidRDefault="00CF77AA" w:rsidP="00CF77AA">
      <w:pPr>
        <w:numPr>
          <w:ilvl w:val="0"/>
          <w:numId w:val="29"/>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o Ponto de Interesse.</w:t>
      </w:r>
      <w:r w:rsidRPr="004C3F7F">
        <w:rPr>
          <w:rFonts w:ascii="Times New Roman" w:hAnsi="Times New Roman" w:cs="Times New Roman"/>
        </w:rPr>
        <w:br/>
      </w:r>
    </w:p>
    <w:p w14:paraId="2EAA95B8"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13E8FC7" w14:textId="7777777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 xml:space="preserve">3A. O professor submeteu os dados, mas deixou alguns campos obrigatórios vazios ou inseriu informação inválida. </w:t>
      </w:r>
    </w:p>
    <w:p w14:paraId="381EC0A0" w14:textId="354A24DC"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A. O sistema rejeita a inserção do Ponto de Interesse, apontando os campos que devem ser corrigidos para que a submissão esteja de acordo com as regras pré-estabelecidas para os campos do formulário. </w:t>
      </w:r>
      <w:r w:rsidRPr="004C3F7F">
        <w:rPr>
          <w:rFonts w:ascii="Times New Roman" w:hAnsi="Times New Roman" w:cs="Times New Roman"/>
        </w:rPr>
        <w:br/>
      </w:r>
    </w:p>
    <w:p w14:paraId="0ED0933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2AC7DB1" w14:textId="77777777" w:rsidR="00CF77AA" w:rsidRPr="004C3F7F" w:rsidRDefault="00CF77AA" w:rsidP="00CF77AA">
      <w:pPr>
        <w:numPr>
          <w:ilvl w:val="0"/>
          <w:numId w:val="30"/>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Pr="004C3F7F" w:rsidRDefault="00CF77AA" w:rsidP="00CF77AA">
      <w:pPr>
        <w:numPr>
          <w:ilvl w:val="0"/>
          <w:numId w:val="30"/>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Pontos de Interesse. </w:t>
      </w:r>
      <w:r w:rsidRPr="004C3F7F">
        <w:rPr>
          <w:rFonts w:ascii="Times New Roman" w:hAnsi="Times New Roman" w:cs="Times New Roman"/>
        </w:rPr>
        <w:br/>
      </w:r>
    </w:p>
    <w:p w14:paraId="043FF289" w14:textId="0B403B4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6A4ABD" w:rsidRDefault="00CF77AA" w:rsidP="006A4ABD">
      <w:pPr>
        <w:pStyle w:val="Cabealho2"/>
        <w:rPr>
          <w:rFonts w:ascii="Times New Roman" w:hAnsi="Times New Roman" w:cs="Times New Roman"/>
          <w:b/>
          <w:shd w:val="clear" w:color="auto" w:fill="FFFFFF"/>
        </w:rPr>
      </w:pPr>
      <w:bookmarkStart w:id="23" w:name="_Toc499329871"/>
      <w:r w:rsidRPr="006A4ABD">
        <w:rPr>
          <w:rFonts w:ascii="Times New Roman" w:hAnsi="Times New Roman" w:cs="Times New Roman"/>
          <w:b/>
          <w:sz w:val="28"/>
          <w:shd w:val="clear" w:color="auto" w:fill="FFFFFF"/>
        </w:rPr>
        <w:lastRenderedPageBreak/>
        <w:t>Caso de Uso: Inserir Restaurante</w:t>
      </w:r>
      <w:bookmarkEnd w:id="23"/>
      <w:r w:rsidRPr="006A4ABD">
        <w:rPr>
          <w:rFonts w:ascii="Times New Roman" w:hAnsi="Times New Roman" w:cs="Times New Roman"/>
          <w:b/>
          <w:sz w:val="28"/>
        </w:rPr>
        <w:br/>
      </w:r>
    </w:p>
    <w:p w14:paraId="3D933564" w14:textId="757B62D4"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Inserir Restaurante</w:t>
      </w:r>
      <w:r w:rsidRPr="004C3F7F">
        <w:rPr>
          <w:rFonts w:ascii="Times New Roman" w:hAnsi="Times New Roman" w:cs="Times New Roman"/>
        </w:rPr>
        <w:br/>
      </w:r>
    </w:p>
    <w:p w14:paraId="537414C5" w14:textId="34F80033"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Adiciona um novo restaurante</w:t>
      </w:r>
      <w:r w:rsidRPr="004C3F7F">
        <w:rPr>
          <w:rFonts w:ascii="Times New Roman" w:hAnsi="Times New Roman" w:cs="Times New Roman"/>
        </w:rPr>
        <w:br/>
      </w:r>
    </w:p>
    <w:p w14:paraId="274DA26F" w14:textId="4591119A" w:rsidR="00CF77AA" w:rsidRDefault="00CF77AA" w:rsidP="00CF77AA">
      <w:pPr>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695D25B9" w14:textId="77777777" w:rsidR="00854C86" w:rsidRDefault="00854C86" w:rsidP="00CF77AA">
      <w:pPr>
        <w:rPr>
          <w:rFonts w:ascii="Times New Roman" w:hAnsi="Times New Roman" w:cs="Times New Roman"/>
        </w:rPr>
      </w:pPr>
    </w:p>
    <w:p w14:paraId="7C21589A" w14:textId="43EEF222" w:rsidR="00854C86" w:rsidRDefault="00854C86" w:rsidP="00CF77AA">
      <w:pPr>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40CBE7E1" w14:textId="77777777" w:rsidR="00854C86" w:rsidRPr="004C3F7F" w:rsidRDefault="00854C86" w:rsidP="00CF77AA">
      <w:pPr>
        <w:rPr>
          <w:rFonts w:ascii="Times New Roman" w:hAnsi="Times New Roman" w:cs="Times New Roman"/>
        </w:rPr>
      </w:pPr>
    </w:p>
    <w:p w14:paraId="685D4022" w14:textId="209E919D"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Cenário principal ou Caminho feliz: </w:t>
      </w:r>
    </w:p>
    <w:p w14:paraId="5C7240F3"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seleciona a opção “Inserir Restaurante”.</w:t>
      </w:r>
    </w:p>
    <w:p w14:paraId="263299FF"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mostra a página de inserção de um novo restaurante com um formulário com os campos “Nome”, “Descrição”, “Localidade” e “Contacto”.</w:t>
      </w:r>
    </w:p>
    <w:p w14:paraId="7E4A9ECE"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preenche as opções Nome, Descrição e Contacto, seleciona a Localidade e carrega no botão Inserir Restaurante.</w:t>
      </w:r>
    </w:p>
    <w:p w14:paraId="0FBB3681" w14:textId="66FB6F23"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aceita os dados e regista um novo restaurante na base de dados, devolvendo uma mensagem de sucesso.</w:t>
      </w:r>
      <w:r w:rsidRPr="004C3F7F">
        <w:rPr>
          <w:rFonts w:ascii="Times New Roman" w:hAnsi="Times New Roman" w:cs="Times New Roman"/>
        </w:rPr>
        <w:br/>
      </w:r>
    </w:p>
    <w:p w14:paraId="1C26BB79" w14:textId="1BBE1571"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s alternativos: </w:t>
      </w:r>
    </w:p>
    <w:p w14:paraId="14F2C4CF" w14:textId="7777777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2A. Devido a erro de conexão à base de dados o sistema não consegue mostrar as Localidades disponíveis – o caso de uso termina.</w:t>
      </w:r>
    </w:p>
    <w:p w14:paraId="4075075A" w14:textId="7777777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3B. O gestor de trilhos introduz um nome ou descrição demasiado comprida, ou não seleciona uma localidade.</w:t>
      </w:r>
    </w:p>
    <w:p w14:paraId="64A7CC7A" w14:textId="661E9F00"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4B. O sistema rejeita os dados, indicando o que deverá ser corrigido para prosseguir.</w:t>
      </w:r>
      <w:r w:rsidRPr="004C3F7F">
        <w:rPr>
          <w:rFonts w:ascii="Times New Roman" w:hAnsi="Times New Roman" w:cs="Times New Roman"/>
        </w:rPr>
        <w:br/>
      </w:r>
    </w:p>
    <w:p w14:paraId="145C5AC9" w14:textId="56072B96" w:rsidR="00CF77AA" w:rsidRPr="004C3F7F" w:rsidRDefault="00CF77AA" w:rsidP="00CF77AA">
      <w:pPr>
        <w:rPr>
          <w:rFonts w:ascii="Times New Roman" w:hAnsi="Times New Roman" w:cs="Times New Roman"/>
          <w:color w:val="FF0000"/>
        </w:rPr>
      </w:pPr>
      <w:r w:rsidRPr="004C3F7F">
        <w:rPr>
          <w:rFonts w:ascii="Times New Roman" w:hAnsi="Times New Roman" w:cs="Times New Roman"/>
          <w:color w:val="FF0000"/>
        </w:rPr>
        <w:t xml:space="preserve">Suplementos ou adornos: </w:t>
      </w:r>
    </w:p>
    <w:p w14:paraId="36138B2A" w14:textId="77777777"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Garantir que a inserção de dados inválidos, como campos obrigatórios vazios ou valores fora dos limites estabelecidos para um certo campo, não sejam admitidos na inserção do Restaurante. Por exemplo, o contacto deverá ser apenas numérico e de acordo com a convenção Portuguesa.</w:t>
      </w:r>
    </w:p>
    <w:p w14:paraId="26CEA24D" w14:textId="46E0D2A9"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Restaurantes. </w:t>
      </w:r>
      <w:r w:rsidRPr="004C3F7F">
        <w:rPr>
          <w:rFonts w:ascii="Times New Roman" w:hAnsi="Times New Roman" w:cs="Times New Roman"/>
        </w:rPr>
        <w:br/>
      </w:r>
    </w:p>
    <w:p w14:paraId="603527DB" w14:textId="6C87BC96"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Pós-condiçã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76028456" w:rsidR="00C92D95" w:rsidRPr="006A4ABD" w:rsidRDefault="00C92D95" w:rsidP="006A4ABD">
      <w:pPr>
        <w:pStyle w:val="Ttulo1"/>
        <w:rPr>
          <w:sz w:val="32"/>
          <w:szCs w:val="32"/>
          <w:shd w:val="clear" w:color="auto" w:fill="FFFFFF"/>
        </w:rPr>
      </w:pPr>
      <w:bookmarkStart w:id="24" w:name="_Toc499329872"/>
      <w:r w:rsidRPr="006A4ABD">
        <w:rPr>
          <w:sz w:val="32"/>
          <w:szCs w:val="32"/>
          <w:shd w:val="clear" w:color="auto" w:fill="FFFFFF"/>
        </w:rPr>
        <w:lastRenderedPageBreak/>
        <w:t>Diagramas de Sequência</w:t>
      </w:r>
      <w:bookmarkEnd w:id="24"/>
    </w:p>
    <w:p w14:paraId="7F102435" w14:textId="3E6E97C7" w:rsidR="00C92D95" w:rsidRPr="006A4ABD" w:rsidRDefault="00C92D95" w:rsidP="006A4ABD">
      <w:pPr>
        <w:pStyle w:val="Cabealho2"/>
        <w:rPr>
          <w:rFonts w:ascii="Times New Roman" w:hAnsi="Times New Roman" w:cs="Times New Roman"/>
          <w:b/>
          <w:sz w:val="28"/>
          <w:shd w:val="clear" w:color="auto" w:fill="FFFFFF"/>
        </w:rPr>
      </w:pPr>
      <w:bookmarkStart w:id="25" w:name="_Toc499329873"/>
      <w:r w:rsidRPr="006A4ABD">
        <w:rPr>
          <w:rFonts w:ascii="Times New Roman" w:hAnsi="Times New Roman" w:cs="Times New Roman"/>
          <w:b/>
          <w:sz w:val="28"/>
          <w:shd w:val="clear" w:color="auto" w:fill="FFFFFF"/>
        </w:rPr>
        <w:t>Diagrama de Sequência: Editar Trilho</w:t>
      </w:r>
      <w:bookmarkEnd w:id="25"/>
    </w:p>
    <w:p w14:paraId="4347A8EC" w14:textId="77777777" w:rsidR="00BC7CE7" w:rsidRDefault="00C92D95" w:rsidP="00BC7CE7">
      <w:pPr>
        <w:keepNext/>
        <w:jc w:val="cente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65pt;height:332.45pt" o:ole="">
            <v:imagedata r:id="rId12" o:title=""/>
          </v:shape>
          <o:OLEObject Type="Embed" ProgID="Visio.Drawing.15" ShapeID="_x0000_i1025" DrawAspect="Content" ObjectID="_1577639187" r:id="rId13"/>
        </w:object>
      </w:r>
    </w:p>
    <w:p w14:paraId="28BFB1A2" w14:textId="36F21751" w:rsidR="00C92D95" w:rsidRDefault="00BC7CE7" w:rsidP="00BC7CE7">
      <w:pPr>
        <w:pStyle w:val="Legenda"/>
        <w:jc w:val="center"/>
        <w:sectPr w:rsidR="00C92D95" w:rsidSect="00C92D95">
          <w:pgSz w:w="16840" w:h="11900" w:orient="landscape"/>
          <w:pgMar w:top="1699" w:right="1411" w:bottom="1699" w:left="1411" w:header="706" w:footer="706" w:gutter="0"/>
          <w:cols w:space="708"/>
          <w:docGrid w:linePitch="360"/>
        </w:sectPr>
      </w:pPr>
      <w:bookmarkStart w:id="26" w:name="_Toc503800277"/>
      <w:r>
        <w:t xml:space="preserve">Figura </w:t>
      </w:r>
      <w:fldSimple w:instr=" SEQ Figura \* ARABIC ">
        <w:r w:rsidR="009C5578">
          <w:rPr>
            <w:noProof/>
          </w:rPr>
          <w:t>3</w:t>
        </w:r>
      </w:fldSimple>
      <w:r>
        <w:t xml:space="preserve"> – Diagrama de Sequência Editar Trilh</w:t>
      </w:r>
      <w:bookmarkEnd w:id="26"/>
      <w:r w:rsidR="00C35FA0">
        <w:t>o</w:t>
      </w:r>
    </w:p>
    <w:p w14:paraId="5EF1FF26" w14:textId="36E0A253" w:rsidR="007A2C5B" w:rsidRPr="006A4ABD" w:rsidRDefault="007A2C5B" w:rsidP="006A4ABD">
      <w:pPr>
        <w:pStyle w:val="Cabealho2"/>
        <w:rPr>
          <w:rFonts w:ascii="Times New Roman" w:hAnsi="Times New Roman" w:cs="Times New Roman"/>
          <w:b/>
          <w:sz w:val="28"/>
        </w:rPr>
      </w:pPr>
      <w:bookmarkStart w:id="27" w:name="_Toc499329874"/>
      <w:r w:rsidRPr="006A4ABD">
        <w:rPr>
          <w:rFonts w:ascii="Times New Roman" w:hAnsi="Times New Roman" w:cs="Times New Roman"/>
          <w:b/>
          <w:sz w:val="28"/>
        </w:rPr>
        <w:lastRenderedPageBreak/>
        <w:t>Diagrama de Sequência:  Criar Trilho</w:t>
      </w:r>
      <w:bookmarkEnd w:id="27"/>
    </w:p>
    <w:p w14:paraId="4BEEF925" w14:textId="77777777" w:rsidR="007A2C5B" w:rsidRDefault="007A2C5B" w:rsidP="007A2C5B"/>
    <w:p w14:paraId="3E60A6C1" w14:textId="77777777" w:rsidR="00BC7CE7" w:rsidRDefault="00033E17" w:rsidP="008A4D42">
      <w:pPr>
        <w:keepNext/>
        <w:jc w:val="center"/>
      </w:pPr>
      <w:r>
        <w:rPr>
          <w:noProof/>
        </w:rPr>
        <w:drawing>
          <wp:inline distT="0" distB="0" distL="0" distR="0" wp14:anchorId="28168215" wp14:editId="194569E2">
            <wp:extent cx="5726051" cy="5295014"/>
            <wp:effectExtent l="0" t="0" r="8255"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_Seq_Criar_Trilho (1).png"/>
                    <pic:cNvPicPr/>
                  </pic:nvPicPr>
                  <pic:blipFill>
                    <a:blip r:embed="rId14">
                      <a:extLst>
                        <a:ext uri="{28A0092B-C50C-407E-A947-70E740481C1C}">
                          <a14:useLocalDpi xmlns:a14="http://schemas.microsoft.com/office/drawing/2010/main" val="0"/>
                        </a:ext>
                      </a:extLst>
                    </a:blip>
                    <a:stretch>
                      <a:fillRect/>
                    </a:stretch>
                  </pic:blipFill>
                  <pic:spPr>
                    <a:xfrm>
                      <a:off x="0" y="0"/>
                      <a:ext cx="5730352" cy="5298991"/>
                    </a:xfrm>
                    <a:prstGeom prst="rect">
                      <a:avLst/>
                    </a:prstGeom>
                  </pic:spPr>
                </pic:pic>
              </a:graphicData>
            </a:graphic>
          </wp:inline>
        </w:drawing>
      </w:r>
    </w:p>
    <w:p w14:paraId="1008543D" w14:textId="17DFEAF0" w:rsidR="007A2C5B" w:rsidRDefault="00BC7CE7" w:rsidP="00BC7CE7">
      <w:pPr>
        <w:pStyle w:val="Legenda"/>
        <w:jc w:val="center"/>
        <w:sectPr w:rsidR="007A2C5B" w:rsidSect="007A2C5B">
          <w:pgSz w:w="11900" w:h="16840"/>
          <w:pgMar w:top="1411" w:right="1699" w:bottom="1411" w:left="1699" w:header="706" w:footer="706" w:gutter="0"/>
          <w:cols w:space="708"/>
          <w:docGrid w:linePitch="360"/>
        </w:sectPr>
      </w:pPr>
      <w:bookmarkStart w:id="28" w:name="_Toc503800278"/>
      <w:r>
        <w:t xml:space="preserve">Figura </w:t>
      </w:r>
      <w:fldSimple w:instr=" SEQ Figura \* ARABIC ">
        <w:r w:rsidR="009C5578">
          <w:rPr>
            <w:noProof/>
          </w:rPr>
          <w:t>4</w:t>
        </w:r>
      </w:fldSimple>
      <w:r>
        <w:t xml:space="preserve"> – Diagrama de Sequência Criar Trilho</w:t>
      </w:r>
      <w:bookmarkEnd w:id="28"/>
    </w:p>
    <w:p w14:paraId="26B13E3D" w14:textId="33BB6831" w:rsidR="00C92D95" w:rsidRPr="006A4ABD" w:rsidRDefault="003520BB" w:rsidP="006A4ABD">
      <w:pPr>
        <w:pStyle w:val="Cabealho2"/>
        <w:rPr>
          <w:rFonts w:ascii="Times New Roman" w:hAnsi="Times New Roman" w:cs="Times New Roman"/>
          <w:b/>
          <w:sz w:val="28"/>
          <w:shd w:val="clear" w:color="auto" w:fill="FFFFFF"/>
        </w:rPr>
      </w:pPr>
      <w:bookmarkStart w:id="29" w:name="_Toc499329875"/>
      <w:r w:rsidRPr="006A4ABD">
        <w:rPr>
          <w:rFonts w:ascii="Times New Roman" w:hAnsi="Times New Roman" w:cs="Times New Roman"/>
          <w:b/>
          <w:sz w:val="28"/>
          <w:shd w:val="clear" w:color="auto" w:fill="FFFFFF"/>
        </w:rPr>
        <w:lastRenderedPageBreak/>
        <w:t>Diagrama de Sequência: Desativar Trilho</w:t>
      </w:r>
      <w:bookmarkEnd w:id="29"/>
    </w:p>
    <w:p w14:paraId="3798FD9D" w14:textId="77777777" w:rsidR="003520BB" w:rsidRDefault="003520BB" w:rsidP="007A2C5B">
      <w:pPr>
        <w:rPr>
          <w:rFonts w:ascii="Times New Roman" w:hAnsi="Times New Roman" w:cs="Times New Roman"/>
          <w:sz w:val="28"/>
          <w:szCs w:val="21"/>
          <w:shd w:val="clear" w:color="auto" w:fill="FFFFFF"/>
        </w:rPr>
      </w:pPr>
    </w:p>
    <w:p w14:paraId="45D6FD10" w14:textId="77777777" w:rsidR="00BC7CE7" w:rsidRDefault="003520BB" w:rsidP="00BC7CE7">
      <w:pPr>
        <w:keepNext/>
        <w:jc w:val="cente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21A581D8" w14:textId="431AC82D" w:rsidR="003520BB" w:rsidRDefault="00BC7CE7" w:rsidP="00BC7CE7">
      <w:pPr>
        <w:pStyle w:val="Legenda"/>
        <w:jc w:val="center"/>
        <w:rPr>
          <w:rFonts w:ascii="Times New Roman" w:hAnsi="Times New Roman" w:cs="Times New Roman"/>
          <w:sz w:val="28"/>
          <w:szCs w:val="21"/>
          <w:shd w:val="clear" w:color="auto" w:fill="FFFFFF"/>
        </w:rPr>
      </w:pPr>
      <w:bookmarkStart w:id="30" w:name="_Toc503800279"/>
      <w:r>
        <w:t xml:space="preserve">Figura </w:t>
      </w:r>
      <w:fldSimple w:instr=" SEQ Figura \* ARABIC ">
        <w:r w:rsidR="009C5578">
          <w:rPr>
            <w:noProof/>
          </w:rPr>
          <w:t>5</w:t>
        </w:r>
      </w:fldSimple>
      <w:r>
        <w:t xml:space="preserve"> – Diagrama de Sequência Desativar Trilho</w:t>
      </w:r>
      <w:bookmarkEnd w:id="30"/>
    </w:p>
    <w:p w14:paraId="13092CD3" w14:textId="4F9BD622" w:rsidR="003520BB" w:rsidRPr="00204BE9" w:rsidRDefault="003520BB" w:rsidP="006A4ABD">
      <w:pPr>
        <w:pStyle w:val="Cabealho2"/>
        <w:rPr>
          <w:b/>
          <w:shd w:val="clear" w:color="auto" w:fill="FFFFFF"/>
        </w:rPr>
      </w:pPr>
      <w:bookmarkStart w:id="31" w:name="_Toc499329876"/>
      <w:r w:rsidRPr="00204BE9">
        <w:rPr>
          <w:rFonts w:ascii="Times New Roman" w:hAnsi="Times New Roman" w:cs="Times New Roman"/>
          <w:b/>
          <w:sz w:val="28"/>
          <w:shd w:val="clear" w:color="auto" w:fill="FFFFFF"/>
        </w:rPr>
        <w:lastRenderedPageBreak/>
        <w:t>Diagrama de Sequência:  Inserir Alojamento</w:t>
      </w:r>
      <w:bookmarkEnd w:id="31"/>
      <w:r w:rsidRPr="00204BE9">
        <w:rPr>
          <w:b/>
          <w:shd w:val="clear" w:color="auto" w:fill="FFFFFF"/>
        </w:rPr>
        <w:br/>
      </w:r>
    </w:p>
    <w:p w14:paraId="2778BCAF"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66D15887" wp14:editId="27E6CB69">
            <wp:extent cx="6972300" cy="4611318"/>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009095" cy="4635653"/>
                    </a:xfrm>
                    <a:prstGeom prst="rect">
                      <a:avLst/>
                    </a:prstGeom>
                  </pic:spPr>
                </pic:pic>
              </a:graphicData>
            </a:graphic>
          </wp:inline>
        </w:drawing>
      </w:r>
    </w:p>
    <w:p w14:paraId="115AF375" w14:textId="2A3208ED" w:rsidR="003520BB" w:rsidRDefault="00BC7CE7" w:rsidP="00BC7CE7">
      <w:pPr>
        <w:pStyle w:val="Legenda"/>
        <w:jc w:val="cente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bookmarkStart w:id="32" w:name="_Toc503800280"/>
      <w:r>
        <w:t xml:space="preserve">Figura </w:t>
      </w:r>
      <w:fldSimple w:instr=" SEQ Figura \* ARABIC ">
        <w:r w:rsidR="009C5578">
          <w:rPr>
            <w:noProof/>
          </w:rPr>
          <w:t>6</w:t>
        </w:r>
      </w:fldSimple>
      <w:r>
        <w:t xml:space="preserve"> – Diagrama de Sequência Inserir Alojamento</w:t>
      </w:r>
      <w:bookmarkEnd w:id="32"/>
    </w:p>
    <w:p w14:paraId="13E1DF89" w14:textId="65FB01B2" w:rsidR="003520BB" w:rsidRPr="006A4ABD" w:rsidRDefault="003520BB" w:rsidP="006A4ABD">
      <w:pPr>
        <w:pStyle w:val="Cabealho2"/>
        <w:rPr>
          <w:rFonts w:ascii="Times New Roman" w:hAnsi="Times New Roman" w:cs="Times New Roman"/>
          <w:b/>
          <w:sz w:val="28"/>
          <w:shd w:val="clear" w:color="auto" w:fill="FFFFFF"/>
        </w:rPr>
      </w:pPr>
      <w:bookmarkStart w:id="33" w:name="_Toc499329877"/>
      <w:r w:rsidRPr="006A4ABD">
        <w:rPr>
          <w:rFonts w:ascii="Times New Roman" w:hAnsi="Times New Roman" w:cs="Times New Roman"/>
          <w:b/>
          <w:sz w:val="28"/>
          <w:shd w:val="clear" w:color="auto" w:fill="FFFFFF"/>
        </w:rPr>
        <w:lastRenderedPageBreak/>
        <w:t>Diagrama de Sequência: Inserir Restaurante</w:t>
      </w:r>
      <w:bookmarkEnd w:id="33"/>
    </w:p>
    <w:p w14:paraId="143CDC8A" w14:textId="287FC8BA" w:rsidR="003520BB" w:rsidRDefault="003520BB" w:rsidP="007A2C5B">
      <w:pPr>
        <w:rPr>
          <w:rFonts w:ascii="Times New Roman" w:hAnsi="Times New Roman" w:cs="Times New Roman"/>
          <w:sz w:val="28"/>
          <w:szCs w:val="21"/>
          <w:shd w:val="clear" w:color="auto" w:fill="FFFFFF"/>
        </w:rPr>
      </w:pPr>
    </w:p>
    <w:p w14:paraId="3D3319AC"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49444FCD" w14:textId="33C94EB5" w:rsidR="003520BB" w:rsidRDefault="00BC7CE7" w:rsidP="00BC7CE7">
      <w:pPr>
        <w:pStyle w:val="Legenda"/>
        <w:jc w:val="center"/>
        <w:rPr>
          <w:rFonts w:ascii="Times New Roman" w:hAnsi="Times New Roman" w:cs="Times New Roman"/>
          <w:sz w:val="28"/>
          <w:szCs w:val="21"/>
          <w:shd w:val="clear" w:color="auto" w:fill="FFFFFF"/>
        </w:rPr>
      </w:pPr>
      <w:bookmarkStart w:id="34" w:name="_Toc503800281"/>
      <w:r>
        <w:t xml:space="preserve">Figura </w:t>
      </w:r>
      <w:fldSimple w:instr=" SEQ Figura \* ARABIC ">
        <w:r w:rsidR="009C5578">
          <w:rPr>
            <w:noProof/>
          </w:rPr>
          <w:t>7</w:t>
        </w:r>
      </w:fldSimple>
      <w:r>
        <w:t xml:space="preserve"> – Diagrama de Sequência Inserir Restaurante</w:t>
      </w:r>
      <w:bookmarkEnd w:id="34"/>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37E61B0" w14:textId="64BFA6D9" w:rsidR="003520BB" w:rsidRPr="00B2086E" w:rsidRDefault="003520BB" w:rsidP="006A4ABD">
      <w:pPr>
        <w:pStyle w:val="Ttulo1"/>
        <w:rPr>
          <w:sz w:val="32"/>
          <w:szCs w:val="32"/>
          <w:shd w:val="clear" w:color="auto" w:fill="FFFFFF"/>
        </w:rPr>
      </w:pPr>
      <w:bookmarkStart w:id="35" w:name="_Toc499329878"/>
      <w:r w:rsidRPr="00B2086E">
        <w:rPr>
          <w:sz w:val="32"/>
          <w:szCs w:val="32"/>
          <w:shd w:val="clear" w:color="auto" w:fill="FFFFFF"/>
        </w:rPr>
        <w:lastRenderedPageBreak/>
        <w:t>Diagrama de Classes</w:t>
      </w:r>
      <w:bookmarkEnd w:id="35"/>
    </w:p>
    <w:p w14:paraId="7249A099" w14:textId="77777777" w:rsidR="0096464C" w:rsidRDefault="0096464C" w:rsidP="0096464C">
      <w:pPr>
        <w:keepNext/>
        <w:jc w:val="center"/>
      </w:pPr>
      <w:r>
        <w:rPr>
          <w:rFonts w:ascii="Times New Roman" w:hAnsi="Times New Roman" w:cs="Times New Roman"/>
          <w:noProof/>
          <w:sz w:val="32"/>
          <w:szCs w:val="21"/>
          <w:shd w:val="clear" w:color="auto" w:fill="FFFFFF"/>
        </w:rPr>
        <w:drawing>
          <wp:inline distT="0" distB="0" distL="0" distR="0" wp14:anchorId="7F9E689F" wp14:editId="79AE6AFF">
            <wp:extent cx="6686550" cy="4683945"/>
            <wp:effectExtent l="0" t="0" r="0" b="0"/>
            <wp:docPr id="14" name="Gráfico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iagrama_Classes.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6692929" cy="4688413"/>
                    </a:xfrm>
                    <a:prstGeom prst="rect">
                      <a:avLst/>
                    </a:prstGeom>
                  </pic:spPr>
                </pic:pic>
              </a:graphicData>
            </a:graphic>
          </wp:inline>
        </w:drawing>
      </w:r>
    </w:p>
    <w:p w14:paraId="494D1D66" w14:textId="5F40203D" w:rsidR="00C555DA" w:rsidRDefault="0096464C" w:rsidP="0096464C">
      <w:pPr>
        <w:pStyle w:val="Legenda"/>
        <w:jc w:val="center"/>
        <w:rPr>
          <w:rFonts w:ascii="Times New Roman" w:hAnsi="Times New Roman" w:cs="Times New Roman"/>
          <w:sz w:val="32"/>
          <w:szCs w:val="21"/>
          <w:shd w:val="clear" w:color="auto" w:fill="FFFFFF"/>
        </w:rPr>
      </w:pPr>
      <w:bookmarkStart w:id="36" w:name="_Toc503800282"/>
      <w:r>
        <w:t xml:space="preserve">Figura </w:t>
      </w:r>
      <w:fldSimple w:instr=" SEQ Figura \* ARABIC ">
        <w:r w:rsidR="009C5578">
          <w:rPr>
            <w:noProof/>
          </w:rPr>
          <w:t>8</w:t>
        </w:r>
      </w:fldSimple>
      <w:r>
        <w:t xml:space="preserve"> – Diagrama de Classes</w:t>
      </w:r>
      <w:bookmarkEnd w:id="36"/>
    </w:p>
    <w:p w14:paraId="0975FE8F" w14:textId="49CB44AC"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p>
    <w:p w14:paraId="3C7E8C71" w14:textId="512236DE" w:rsidR="003520BB" w:rsidRPr="006A4ABD" w:rsidRDefault="00C555DA" w:rsidP="006A4ABD">
      <w:pPr>
        <w:pStyle w:val="Ttulo1"/>
        <w:rPr>
          <w:sz w:val="32"/>
          <w:szCs w:val="32"/>
          <w:shd w:val="clear" w:color="auto" w:fill="FFFFFF"/>
        </w:rPr>
      </w:pPr>
      <w:bookmarkStart w:id="37" w:name="_Toc499329879"/>
      <w:r w:rsidRPr="006A4ABD">
        <w:rPr>
          <w:sz w:val="32"/>
          <w:szCs w:val="32"/>
          <w:shd w:val="clear" w:color="auto" w:fill="FFFFFF"/>
        </w:rPr>
        <w:lastRenderedPageBreak/>
        <w:t>Diagrama de Estados</w:t>
      </w:r>
      <w:bookmarkEnd w:id="37"/>
    </w:p>
    <w:p w14:paraId="289FB320" w14:textId="77777777" w:rsidR="00C555DA" w:rsidRDefault="00C555DA" w:rsidP="00C555DA">
      <w:pPr>
        <w:rPr>
          <w:rFonts w:ascii="Times New Roman" w:hAnsi="Times New Roman" w:cs="Times New Roman"/>
          <w:sz w:val="32"/>
          <w:szCs w:val="21"/>
          <w:shd w:val="clear" w:color="auto" w:fill="FFFFFF"/>
        </w:rPr>
      </w:pPr>
    </w:p>
    <w:p w14:paraId="7C8B7AED" w14:textId="77777777" w:rsidR="00C35FA0" w:rsidRDefault="00C35FA0" w:rsidP="0021553B">
      <w:pPr>
        <w:keepNext/>
        <w:jc w:val="center"/>
        <w:rPr>
          <w:noProof/>
        </w:rPr>
      </w:pPr>
    </w:p>
    <w:p w14:paraId="3C107399" w14:textId="596115BB" w:rsidR="0021553B" w:rsidRDefault="00C35FA0" w:rsidP="0021553B">
      <w:pPr>
        <w:keepNext/>
        <w:jc w:val="center"/>
      </w:pPr>
      <w:r>
        <w:rPr>
          <w:noProof/>
        </w:rPr>
        <w:drawing>
          <wp:inline distT="0" distB="0" distL="0" distR="0" wp14:anchorId="6D6A41AC" wp14:editId="18800CC2">
            <wp:extent cx="4773288" cy="5657850"/>
            <wp:effectExtent l="0" t="0" r="0" b="0"/>
            <wp:docPr id="6" name="Gráfico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 Estados.svg"/>
                    <pic:cNvPicPr/>
                  </pic:nvPicPr>
                  <pic:blipFill rotWithShape="1">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rcRect l="28721" t="13171" r="26132" b="11136"/>
                    <a:stretch/>
                  </pic:blipFill>
                  <pic:spPr bwMode="auto">
                    <a:xfrm>
                      <a:off x="0" y="0"/>
                      <a:ext cx="4781103" cy="5667113"/>
                    </a:xfrm>
                    <a:prstGeom prst="rect">
                      <a:avLst/>
                    </a:prstGeom>
                    <a:ln>
                      <a:noFill/>
                    </a:ln>
                    <a:extLst>
                      <a:ext uri="{53640926-AAD7-44D8-BBD7-CCE9431645EC}">
                        <a14:shadowObscured xmlns:a14="http://schemas.microsoft.com/office/drawing/2010/main"/>
                      </a:ext>
                    </a:extLst>
                  </pic:spPr>
                </pic:pic>
              </a:graphicData>
            </a:graphic>
          </wp:inline>
        </w:drawing>
      </w:r>
    </w:p>
    <w:p w14:paraId="43A08A74" w14:textId="1AD68A6A" w:rsidR="00C555DA" w:rsidRDefault="0021553B" w:rsidP="0021553B">
      <w:pPr>
        <w:pStyle w:val="Legenda"/>
        <w:jc w:val="center"/>
        <w:rPr>
          <w:rFonts w:ascii="Times New Roman" w:hAnsi="Times New Roman" w:cs="Times New Roman"/>
          <w:sz w:val="32"/>
          <w:szCs w:val="21"/>
          <w:shd w:val="clear" w:color="auto" w:fill="FFFFFF"/>
        </w:rPr>
      </w:pPr>
      <w:bookmarkStart w:id="38" w:name="_Toc503800283"/>
      <w:r>
        <w:t xml:space="preserve">Figura </w:t>
      </w:r>
      <w:fldSimple w:instr=" SEQ Figura \* ARABIC ">
        <w:r w:rsidR="009C5578">
          <w:rPr>
            <w:noProof/>
          </w:rPr>
          <w:t>9</w:t>
        </w:r>
      </w:fldSimple>
      <w:r>
        <w:t xml:space="preserve"> – Diagrama de Estados</w:t>
      </w:r>
      <w:bookmarkEnd w:id="38"/>
    </w:p>
    <w:p w14:paraId="565165C8" w14:textId="77715263" w:rsidR="00C555DA" w:rsidRDefault="00C555DA" w:rsidP="00BD1A07">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2FC5BFE2" w14:textId="63C99DCE" w:rsidR="009C5578" w:rsidRPr="00B2086E" w:rsidRDefault="009C5578" w:rsidP="009C5578">
      <w:pPr>
        <w:pStyle w:val="Ttulo1"/>
        <w:rPr>
          <w:sz w:val="32"/>
          <w:szCs w:val="32"/>
          <w:shd w:val="clear" w:color="auto" w:fill="FFFFFF"/>
        </w:rPr>
      </w:pPr>
      <w:r w:rsidRPr="00B2086E">
        <w:rPr>
          <w:sz w:val="32"/>
          <w:szCs w:val="32"/>
          <w:shd w:val="clear" w:color="auto" w:fill="FFFFFF"/>
        </w:rPr>
        <w:lastRenderedPageBreak/>
        <w:t>Diagrama de Componentes</w:t>
      </w:r>
    </w:p>
    <w:p w14:paraId="12B84C48" w14:textId="77777777" w:rsidR="009C5578" w:rsidRDefault="009C5578" w:rsidP="009C5578">
      <w:pPr>
        <w:pStyle w:val="Corpodetexto"/>
        <w:keepNext/>
        <w:ind w:firstLine="0"/>
      </w:pPr>
      <w:r>
        <w:rPr>
          <w:noProof/>
        </w:rPr>
        <w:drawing>
          <wp:inline distT="0" distB="0" distL="0" distR="0" wp14:anchorId="396E062B" wp14:editId="4B79F224">
            <wp:extent cx="5920740" cy="4185903"/>
            <wp:effectExtent l="0" t="0" r="0" b="0"/>
            <wp:docPr id="12" name="Gráfico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omponentes.svg"/>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5927365" cy="4190587"/>
                    </a:xfrm>
                    <a:prstGeom prst="rect">
                      <a:avLst/>
                    </a:prstGeom>
                  </pic:spPr>
                </pic:pic>
              </a:graphicData>
            </a:graphic>
          </wp:inline>
        </w:drawing>
      </w:r>
    </w:p>
    <w:p w14:paraId="3CF301AC" w14:textId="6B45FFB9" w:rsidR="009C5578" w:rsidRDefault="009C5578" w:rsidP="009C5578">
      <w:pPr>
        <w:pStyle w:val="Legenda"/>
        <w:jc w:val="center"/>
      </w:pPr>
      <w:r>
        <w:t xml:space="preserve">Figura </w:t>
      </w:r>
      <w:fldSimple w:instr=" SEQ Figura \* ARABIC ">
        <w:r>
          <w:rPr>
            <w:noProof/>
          </w:rPr>
          <w:t>10</w:t>
        </w:r>
      </w:fldSimple>
      <w:r>
        <w:t xml:space="preserve"> – Diagrama de Componentes</w:t>
      </w:r>
    </w:p>
    <w:p w14:paraId="3AD56724" w14:textId="0C06C82F" w:rsidR="009C5578" w:rsidRDefault="009C5578" w:rsidP="009C5578">
      <w:pPr>
        <w:pStyle w:val="Corpodetexto"/>
        <w:ind w:firstLine="0"/>
      </w:pPr>
    </w:p>
    <w:p w14:paraId="7C2A98A1" w14:textId="49301B8A" w:rsidR="009C5578" w:rsidRPr="00BD1A07" w:rsidRDefault="009C5578" w:rsidP="00BD1A07">
      <w:pPr>
        <w:rPr>
          <w:rFonts w:ascii="Times New Roman" w:eastAsia="Times New Roman" w:hAnsi="Times New Roman" w:cs="Times New Roman"/>
          <w:lang w:eastAsia="pt-PT"/>
        </w:rPr>
      </w:pPr>
      <w:r>
        <w:br w:type="page"/>
      </w:r>
    </w:p>
    <w:p w14:paraId="6F375D3F" w14:textId="4294FE9E" w:rsidR="009C5578" w:rsidRPr="00B2086E" w:rsidRDefault="009C5578" w:rsidP="009C5578">
      <w:pPr>
        <w:pStyle w:val="Ttulo1"/>
        <w:rPr>
          <w:sz w:val="32"/>
          <w:szCs w:val="32"/>
          <w:shd w:val="clear" w:color="auto" w:fill="FFFFFF"/>
        </w:rPr>
      </w:pPr>
      <w:r w:rsidRPr="00B2086E">
        <w:rPr>
          <w:sz w:val="32"/>
          <w:szCs w:val="32"/>
          <w:shd w:val="clear" w:color="auto" w:fill="FFFFFF"/>
        </w:rPr>
        <w:lastRenderedPageBreak/>
        <w:t>Diagrama de Instalação</w:t>
      </w:r>
    </w:p>
    <w:p w14:paraId="50965EB7" w14:textId="2417D44B" w:rsidR="009C5578" w:rsidRDefault="009C5578" w:rsidP="009C5578">
      <w:pPr>
        <w:pStyle w:val="Corpodetexto"/>
        <w:ind w:firstLine="0"/>
      </w:pPr>
    </w:p>
    <w:p w14:paraId="0C5CF03A" w14:textId="2C6C60A0" w:rsidR="009C5578" w:rsidRDefault="00BD1A07" w:rsidP="009C5578">
      <w:pPr>
        <w:pStyle w:val="Corpodetexto"/>
        <w:keepNext/>
        <w:ind w:firstLine="0"/>
      </w:pPr>
      <w:r>
        <w:rPr>
          <w:noProof/>
        </w:rPr>
        <w:drawing>
          <wp:inline distT="0" distB="0" distL="0" distR="0" wp14:anchorId="54C3A80D" wp14:editId="7F233FF8">
            <wp:extent cx="5713325" cy="4039262"/>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_Instalacao.svg"/>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5718525" cy="4042938"/>
                    </a:xfrm>
                    <a:prstGeom prst="rect">
                      <a:avLst/>
                    </a:prstGeom>
                  </pic:spPr>
                </pic:pic>
              </a:graphicData>
            </a:graphic>
          </wp:inline>
        </w:drawing>
      </w:r>
    </w:p>
    <w:p w14:paraId="2D78234C" w14:textId="47B45F2C" w:rsidR="009C5578" w:rsidRDefault="009C5578" w:rsidP="009C5578">
      <w:pPr>
        <w:pStyle w:val="Legenda"/>
        <w:jc w:val="center"/>
      </w:pPr>
      <w:r>
        <w:t xml:space="preserve">Figura </w:t>
      </w:r>
      <w:fldSimple w:instr=" SEQ Figura \* ARABIC ">
        <w:r>
          <w:rPr>
            <w:noProof/>
          </w:rPr>
          <w:t>11</w:t>
        </w:r>
      </w:fldSimple>
      <w:r>
        <w:t xml:space="preserve"> – Diagrama de Instalação</w:t>
      </w:r>
    </w:p>
    <w:p w14:paraId="6DB3F605" w14:textId="274ACCE3" w:rsidR="009C5578" w:rsidRDefault="009C5578" w:rsidP="009C5578"/>
    <w:p w14:paraId="10905D61" w14:textId="2DAD2C32" w:rsidR="009C5578" w:rsidRDefault="009C5578" w:rsidP="009C5578">
      <w:r>
        <w:br w:type="page"/>
      </w:r>
    </w:p>
    <w:p w14:paraId="662558F4" w14:textId="54A27841" w:rsidR="009C5578" w:rsidRPr="00B2086E" w:rsidRDefault="009C5578" w:rsidP="00BD1A07">
      <w:pPr>
        <w:pStyle w:val="Ttulo1"/>
        <w:rPr>
          <w:sz w:val="32"/>
          <w:szCs w:val="32"/>
          <w:shd w:val="clear" w:color="auto" w:fill="FFFFFF"/>
        </w:rPr>
      </w:pPr>
      <w:r w:rsidRPr="00B2086E">
        <w:rPr>
          <w:sz w:val="32"/>
          <w:szCs w:val="32"/>
          <w:shd w:val="clear" w:color="auto" w:fill="FFFFFF"/>
        </w:rPr>
        <w:lastRenderedPageBreak/>
        <w:t>Dicionário de Dados</w:t>
      </w:r>
    </w:p>
    <w:p w14:paraId="471F5C7B" w14:textId="6D889F48" w:rsidR="00BD1A07" w:rsidRDefault="00BD1A07" w:rsidP="00BD1A07">
      <w:pPr>
        <w:pStyle w:val="Cabealho2"/>
      </w:pPr>
      <w:r w:rsidRPr="00BD1A07">
        <w:rPr>
          <w:b/>
        </w:rPr>
        <w:t>Trilho</w:t>
      </w:r>
      <w:r>
        <w:t xml:space="preserve"> </w:t>
      </w:r>
    </w:p>
    <w:p w14:paraId="2D538425" w14:textId="77777777" w:rsidR="00BD1A07" w:rsidRPr="00BD1A07" w:rsidRDefault="00BD1A07" w:rsidP="00BD1A07"/>
    <w:tbl>
      <w:tblPr>
        <w:tblStyle w:val="TabelacomGrelha"/>
        <w:tblW w:w="0" w:type="auto"/>
        <w:tblLayout w:type="fixed"/>
        <w:tblLook w:val="04A0" w:firstRow="1" w:lastRow="0" w:firstColumn="1" w:lastColumn="0" w:noHBand="0" w:noVBand="1"/>
      </w:tblPr>
      <w:tblGrid>
        <w:gridCol w:w="1634"/>
        <w:gridCol w:w="1338"/>
        <w:gridCol w:w="1493"/>
        <w:gridCol w:w="1059"/>
        <w:gridCol w:w="1004"/>
        <w:gridCol w:w="1960"/>
      </w:tblGrid>
      <w:tr w:rsidR="00BD1A07" w:rsidRPr="005F0A61" w14:paraId="3346D2E3" w14:textId="77777777" w:rsidTr="00BD1A07">
        <w:tc>
          <w:tcPr>
            <w:tcW w:w="1634" w:type="dxa"/>
            <w:shd w:val="clear" w:color="auto" w:fill="D9E2F3" w:themeFill="accent1" w:themeFillTint="33"/>
          </w:tcPr>
          <w:p w14:paraId="192BC3E3" w14:textId="77777777" w:rsidR="00BD1A07" w:rsidRPr="005F0A61" w:rsidRDefault="00BD1A07" w:rsidP="00B2086E">
            <w:pPr>
              <w:jc w:val="center"/>
              <w:rPr>
                <w:b/>
              </w:rPr>
            </w:pPr>
            <w:r w:rsidRPr="005F0A61">
              <w:rPr>
                <w:b/>
              </w:rPr>
              <w:t>Nome do campo</w:t>
            </w:r>
          </w:p>
        </w:tc>
        <w:tc>
          <w:tcPr>
            <w:tcW w:w="1338" w:type="dxa"/>
            <w:shd w:val="clear" w:color="auto" w:fill="D9E2F3" w:themeFill="accent1" w:themeFillTint="33"/>
          </w:tcPr>
          <w:p w14:paraId="3F068FD7" w14:textId="77777777" w:rsidR="00BD1A07" w:rsidRPr="005F0A61" w:rsidRDefault="00BD1A07" w:rsidP="00B2086E">
            <w:pPr>
              <w:jc w:val="center"/>
              <w:rPr>
                <w:b/>
              </w:rPr>
            </w:pPr>
            <w:r w:rsidRPr="005F0A61">
              <w:rPr>
                <w:b/>
              </w:rPr>
              <w:t>Tipo de Dados</w:t>
            </w:r>
          </w:p>
        </w:tc>
        <w:tc>
          <w:tcPr>
            <w:tcW w:w="1493" w:type="dxa"/>
            <w:shd w:val="clear" w:color="auto" w:fill="D9E2F3" w:themeFill="accent1" w:themeFillTint="33"/>
          </w:tcPr>
          <w:p w14:paraId="79C903AB" w14:textId="77777777" w:rsidR="00BD1A07" w:rsidRPr="005F0A61" w:rsidRDefault="00BD1A07" w:rsidP="00B2086E">
            <w:pPr>
              <w:jc w:val="center"/>
              <w:rPr>
                <w:b/>
              </w:rPr>
            </w:pPr>
            <w:r w:rsidRPr="005F0A61">
              <w:rPr>
                <w:b/>
              </w:rPr>
              <w:t>Descrição</w:t>
            </w:r>
          </w:p>
        </w:tc>
        <w:tc>
          <w:tcPr>
            <w:tcW w:w="1059" w:type="dxa"/>
            <w:shd w:val="clear" w:color="auto" w:fill="D9E2F3" w:themeFill="accent1" w:themeFillTint="33"/>
          </w:tcPr>
          <w:p w14:paraId="2F9EABC9" w14:textId="77777777" w:rsidR="00BD1A07" w:rsidRPr="005F0A61" w:rsidRDefault="00BD1A07" w:rsidP="00B2086E">
            <w:pPr>
              <w:jc w:val="center"/>
              <w:rPr>
                <w:b/>
              </w:rPr>
            </w:pPr>
            <w:r w:rsidRPr="005F0A61">
              <w:rPr>
                <w:b/>
              </w:rPr>
              <w:t>Valores válidos</w:t>
            </w:r>
          </w:p>
        </w:tc>
        <w:tc>
          <w:tcPr>
            <w:tcW w:w="1004" w:type="dxa"/>
            <w:shd w:val="clear" w:color="auto" w:fill="D9E2F3" w:themeFill="accent1" w:themeFillTint="33"/>
          </w:tcPr>
          <w:p w14:paraId="753110D0" w14:textId="77777777" w:rsidR="00BD1A07" w:rsidRPr="005F0A61" w:rsidRDefault="00BD1A07" w:rsidP="00B2086E">
            <w:pPr>
              <w:jc w:val="center"/>
              <w:rPr>
                <w:b/>
              </w:rPr>
            </w:pPr>
            <w:r w:rsidRPr="005F0A61">
              <w:rPr>
                <w:b/>
              </w:rPr>
              <w:t>Formato</w:t>
            </w:r>
          </w:p>
        </w:tc>
        <w:tc>
          <w:tcPr>
            <w:tcW w:w="1960" w:type="dxa"/>
            <w:shd w:val="clear" w:color="auto" w:fill="D9E2F3" w:themeFill="accent1" w:themeFillTint="33"/>
          </w:tcPr>
          <w:p w14:paraId="765EF0BF" w14:textId="77777777" w:rsidR="00BD1A07" w:rsidRPr="005F0A61" w:rsidRDefault="00BD1A07" w:rsidP="00B2086E">
            <w:pPr>
              <w:jc w:val="center"/>
              <w:rPr>
                <w:b/>
              </w:rPr>
            </w:pPr>
            <w:r w:rsidRPr="005F0A61">
              <w:rPr>
                <w:b/>
              </w:rPr>
              <w:t>Restrições</w:t>
            </w:r>
          </w:p>
        </w:tc>
      </w:tr>
      <w:tr w:rsidR="00BD1A07" w:rsidRPr="00F474AD" w14:paraId="45154690" w14:textId="77777777" w:rsidTr="00BD1A07">
        <w:tc>
          <w:tcPr>
            <w:tcW w:w="1634" w:type="dxa"/>
          </w:tcPr>
          <w:p w14:paraId="3F151FEA" w14:textId="77777777" w:rsidR="00BD1A07" w:rsidRPr="005F0A61" w:rsidRDefault="00BD1A07" w:rsidP="00B2086E">
            <w:pPr>
              <w:rPr>
                <w:b/>
              </w:rPr>
            </w:pPr>
            <w:r w:rsidRPr="005F0A61">
              <w:rPr>
                <w:b/>
              </w:rPr>
              <w:t>Id_Trilho</w:t>
            </w:r>
            <w:r>
              <w:rPr>
                <w:b/>
              </w:rPr>
              <w:t>(PK)</w:t>
            </w:r>
          </w:p>
        </w:tc>
        <w:tc>
          <w:tcPr>
            <w:tcW w:w="1338" w:type="dxa"/>
          </w:tcPr>
          <w:p w14:paraId="2876187E" w14:textId="77777777" w:rsidR="00BD1A07" w:rsidRDefault="00BD1A07" w:rsidP="00B2086E">
            <w:r>
              <w:t>Numeração automática</w:t>
            </w:r>
          </w:p>
        </w:tc>
        <w:tc>
          <w:tcPr>
            <w:tcW w:w="1493" w:type="dxa"/>
          </w:tcPr>
          <w:p w14:paraId="5596745C" w14:textId="77777777" w:rsidR="00BD1A07" w:rsidRPr="009E1AFF" w:rsidRDefault="00BD1A07" w:rsidP="00B2086E">
            <w:r w:rsidRPr="009E1AFF">
              <w:t>Chave primária incrementada automaticamente qu</w:t>
            </w:r>
            <w:r>
              <w:t>e identifica cada trilho.</w:t>
            </w:r>
          </w:p>
        </w:tc>
        <w:tc>
          <w:tcPr>
            <w:tcW w:w="1059" w:type="dxa"/>
          </w:tcPr>
          <w:p w14:paraId="07FADE6B" w14:textId="77777777" w:rsidR="00BD1A07" w:rsidRPr="009E1AFF" w:rsidRDefault="00BD1A07" w:rsidP="00B2086E">
            <w:r>
              <w:t>Maior que 0.</w:t>
            </w:r>
          </w:p>
        </w:tc>
        <w:tc>
          <w:tcPr>
            <w:tcW w:w="1004" w:type="dxa"/>
          </w:tcPr>
          <w:p w14:paraId="3E335F0D" w14:textId="77777777" w:rsidR="00BD1A07" w:rsidRPr="009E1AFF" w:rsidRDefault="00BD1A07" w:rsidP="00B2086E">
            <w:r>
              <w:t>Até 5 dígitos.</w:t>
            </w:r>
          </w:p>
        </w:tc>
        <w:tc>
          <w:tcPr>
            <w:tcW w:w="1960" w:type="dxa"/>
          </w:tcPr>
          <w:p w14:paraId="53D247B1" w14:textId="77777777" w:rsidR="00BD1A07" w:rsidRPr="009E1AFF" w:rsidRDefault="00BD1A07" w:rsidP="00B2086E">
            <w:r w:rsidRPr="009E1AFF">
              <w:t>Único/Criado pelo sistema/Não alterável</w:t>
            </w:r>
          </w:p>
        </w:tc>
      </w:tr>
      <w:tr w:rsidR="00BD1A07" w:rsidRPr="009E1AFF" w14:paraId="33660D37" w14:textId="77777777" w:rsidTr="00BD1A07">
        <w:tc>
          <w:tcPr>
            <w:tcW w:w="1634" w:type="dxa"/>
          </w:tcPr>
          <w:p w14:paraId="5C40E66A" w14:textId="77777777" w:rsidR="00BD1A07" w:rsidRPr="005F0A61" w:rsidRDefault="00BD1A07" w:rsidP="00B2086E">
            <w:pPr>
              <w:rPr>
                <w:b/>
              </w:rPr>
            </w:pPr>
            <w:r w:rsidRPr="005F0A61">
              <w:rPr>
                <w:b/>
              </w:rPr>
              <w:t>NomeTrilho</w:t>
            </w:r>
          </w:p>
        </w:tc>
        <w:tc>
          <w:tcPr>
            <w:tcW w:w="1338" w:type="dxa"/>
          </w:tcPr>
          <w:p w14:paraId="40D4641F" w14:textId="77777777" w:rsidR="00BD1A07" w:rsidRPr="009E1AFF" w:rsidRDefault="00BD1A07" w:rsidP="00B2086E">
            <w:r>
              <w:t>String</w:t>
            </w:r>
          </w:p>
        </w:tc>
        <w:tc>
          <w:tcPr>
            <w:tcW w:w="1493" w:type="dxa"/>
          </w:tcPr>
          <w:p w14:paraId="2F11DD84" w14:textId="77777777" w:rsidR="00BD1A07" w:rsidRPr="009E1AFF" w:rsidRDefault="00BD1A07" w:rsidP="00B2086E">
            <w:r>
              <w:t>Corresponde ao nome do trilho.</w:t>
            </w:r>
          </w:p>
        </w:tc>
        <w:tc>
          <w:tcPr>
            <w:tcW w:w="1059" w:type="dxa"/>
          </w:tcPr>
          <w:p w14:paraId="5B6BEC24" w14:textId="77777777" w:rsidR="00BD1A07" w:rsidRPr="009E1AFF" w:rsidRDefault="00BD1A07" w:rsidP="00B2086E">
            <w:r>
              <w:t>Letras e espaços.</w:t>
            </w:r>
          </w:p>
        </w:tc>
        <w:tc>
          <w:tcPr>
            <w:tcW w:w="1004" w:type="dxa"/>
          </w:tcPr>
          <w:p w14:paraId="564EFD17" w14:textId="77777777" w:rsidR="00BD1A07" w:rsidRPr="009E1AFF" w:rsidRDefault="00BD1A07" w:rsidP="00B2086E">
            <w:r>
              <w:t>Até 40 caracteres.</w:t>
            </w:r>
          </w:p>
        </w:tc>
        <w:tc>
          <w:tcPr>
            <w:tcW w:w="1960" w:type="dxa"/>
          </w:tcPr>
          <w:p w14:paraId="2F50374B" w14:textId="77777777" w:rsidR="00BD1A07" w:rsidRPr="009E1AFF" w:rsidRDefault="00BD1A07" w:rsidP="00B2086E">
            <w:r>
              <w:t>Obrigatório/Alterável</w:t>
            </w:r>
          </w:p>
        </w:tc>
      </w:tr>
      <w:tr w:rsidR="00BD1A07" w:rsidRPr="009E1AFF" w14:paraId="1635DB6A" w14:textId="77777777" w:rsidTr="00BD1A07">
        <w:tc>
          <w:tcPr>
            <w:tcW w:w="1634" w:type="dxa"/>
          </w:tcPr>
          <w:p w14:paraId="6D15D011" w14:textId="77777777" w:rsidR="00BD1A07" w:rsidRPr="005F0A61" w:rsidRDefault="00BD1A07" w:rsidP="00B2086E">
            <w:pPr>
              <w:rPr>
                <w:b/>
              </w:rPr>
            </w:pPr>
            <w:r w:rsidRPr="005F0A61">
              <w:rPr>
                <w:b/>
              </w:rPr>
              <w:t>Distancia</w:t>
            </w:r>
          </w:p>
        </w:tc>
        <w:tc>
          <w:tcPr>
            <w:tcW w:w="1338" w:type="dxa"/>
          </w:tcPr>
          <w:p w14:paraId="78DC1B40" w14:textId="77777777" w:rsidR="00BD1A07" w:rsidRPr="009E1AFF" w:rsidRDefault="00BD1A07" w:rsidP="00B2086E">
            <w:r>
              <w:t>Numérico</w:t>
            </w:r>
          </w:p>
        </w:tc>
        <w:tc>
          <w:tcPr>
            <w:tcW w:w="1493" w:type="dxa"/>
          </w:tcPr>
          <w:p w14:paraId="2F0E68DA" w14:textId="77777777" w:rsidR="00BD1A07" w:rsidRPr="009E1AFF" w:rsidRDefault="00BD1A07" w:rsidP="00B2086E">
            <w:r>
              <w:t>Corresponde à distância total do trilho, em metros.</w:t>
            </w:r>
          </w:p>
        </w:tc>
        <w:tc>
          <w:tcPr>
            <w:tcW w:w="1059" w:type="dxa"/>
          </w:tcPr>
          <w:p w14:paraId="56D93DBF" w14:textId="77777777" w:rsidR="00BD1A07" w:rsidRPr="009E1AFF" w:rsidRDefault="00BD1A07" w:rsidP="00B2086E">
            <w:r>
              <w:t>Maior que 0 e menor que 3000.</w:t>
            </w:r>
          </w:p>
        </w:tc>
        <w:tc>
          <w:tcPr>
            <w:tcW w:w="1004" w:type="dxa"/>
          </w:tcPr>
          <w:p w14:paraId="6722BE52" w14:textId="77777777" w:rsidR="00BD1A07" w:rsidRPr="009E1AFF" w:rsidRDefault="00BD1A07" w:rsidP="00B2086E">
            <w:r>
              <w:t>Até 4 dígitos.</w:t>
            </w:r>
          </w:p>
        </w:tc>
        <w:tc>
          <w:tcPr>
            <w:tcW w:w="1960" w:type="dxa"/>
          </w:tcPr>
          <w:p w14:paraId="3AEC4C3F" w14:textId="77777777" w:rsidR="00BD1A07" w:rsidRPr="009E1AFF" w:rsidRDefault="00BD1A07" w:rsidP="00B2086E">
            <w:pPr>
              <w:jc w:val="center"/>
            </w:pPr>
            <w:r>
              <w:t>Obrigatório/Alterável</w:t>
            </w:r>
          </w:p>
        </w:tc>
      </w:tr>
      <w:tr w:rsidR="00BD1A07" w:rsidRPr="009E1AFF" w14:paraId="2F508147" w14:textId="77777777" w:rsidTr="00BD1A07">
        <w:tc>
          <w:tcPr>
            <w:tcW w:w="1634" w:type="dxa"/>
          </w:tcPr>
          <w:p w14:paraId="2B2F32C6" w14:textId="77777777" w:rsidR="00BD1A07" w:rsidRPr="005F0A61" w:rsidRDefault="00BD1A07" w:rsidP="00B2086E">
            <w:pPr>
              <w:rPr>
                <w:b/>
              </w:rPr>
            </w:pPr>
            <w:r>
              <w:rPr>
                <w:b/>
              </w:rPr>
              <w:t>Partida</w:t>
            </w:r>
          </w:p>
        </w:tc>
        <w:tc>
          <w:tcPr>
            <w:tcW w:w="1338" w:type="dxa"/>
          </w:tcPr>
          <w:p w14:paraId="4CBB916C" w14:textId="77777777" w:rsidR="00BD1A07" w:rsidRPr="009E1AFF" w:rsidRDefault="00BD1A07" w:rsidP="00B2086E">
            <w:r>
              <w:t>String</w:t>
            </w:r>
          </w:p>
        </w:tc>
        <w:tc>
          <w:tcPr>
            <w:tcW w:w="1493" w:type="dxa"/>
          </w:tcPr>
          <w:p w14:paraId="52C6BE9D" w14:textId="77777777" w:rsidR="00BD1A07" w:rsidRPr="009E1AFF" w:rsidRDefault="00BD1A07" w:rsidP="00B2086E">
            <w:r>
              <w:t>Corresponde ao local de início do trilho (ponto de partida).</w:t>
            </w:r>
          </w:p>
        </w:tc>
        <w:tc>
          <w:tcPr>
            <w:tcW w:w="1059" w:type="dxa"/>
          </w:tcPr>
          <w:p w14:paraId="2D8B79D5" w14:textId="77777777" w:rsidR="00BD1A07" w:rsidRPr="009E1AFF" w:rsidRDefault="00BD1A07" w:rsidP="00B2086E">
            <w:r>
              <w:t>Letras, números e espaços.</w:t>
            </w:r>
          </w:p>
        </w:tc>
        <w:tc>
          <w:tcPr>
            <w:tcW w:w="1004" w:type="dxa"/>
          </w:tcPr>
          <w:p w14:paraId="5ACDB053" w14:textId="77777777" w:rsidR="00BD1A07" w:rsidRPr="009E1AFF" w:rsidRDefault="00BD1A07" w:rsidP="00B2086E">
            <w:r>
              <w:t>Selecionar a partir de uma combobox.</w:t>
            </w:r>
          </w:p>
        </w:tc>
        <w:tc>
          <w:tcPr>
            <w:tcW w:w="1960" w:type="dxa"/>
          </w:tcPr>
          <w:p w14:paraId="1FF25917" w14:textId="77777777" w:rsidR="00BD1A07" w:rsidRPr="009E1AFF" w:rsidRDefault="00BD1A07" w:rsidP="00B2086E">
            <w:r>
              <w:t>Obrigatório/Alterável</w:t>
            </w:r>
          </w:p>
        </w:tc>
      </w:tr>
      <w:tr w:rsidR="00BD1A07" w:rsidRPr="009E1AFF" w14:paraId="3E7C7D28" w14:textId="77777777" w:rsidTr="00BD1A07">
        <w:tc>
          <w:tcPr>
            <w:tcW w:w="1634" w:type="dxa"/>
          </w:tcPr>
          <w:p w14:paraId="3E7C43EE" w14:textId="77777777" w:rsidR="00BD1A07" w:rsidRPr="005F0A61" w:rsidRDefault="00BD1A07" w:rsidP="00B2086E">
            <w:pPr>
              <w:rPr>
                <w:b/>
              </w:rPr>
            </w:pPr>
            <w:r>
              <w:rPr>
                <w:b/>
              </w:rPr>
              <w:t>Chegada</w:t>
            </w:r>
          </w:p>
        </w:tc>
        <w:tc>
          <w:tcPr>
            <w:tcW w:w="1338" w:type="dxa"/>
          </w:tcPr>
          <w:p w14:paraId="4046D1B6" w14:textId="77777777" w:rsidR="00BD1A07" w:rsidRPr="009E1AFF" w:rsidRDefault="00BD1A07" w:rsidP="00B2086E">
            <w:r>
              <w:t>String</w:t>
            </w:r>
          </w:p>
        </w:tc>
        <w:tc>
          <w:tcPr>
            <w:tcW w:w="1493" w:type="dxa"/>
          </w:tcPr>
          <w:p w14:paraId="77E7FB32" w14:textId="77777777" w:rsidR="00BD1A07" w:rsidRPr="009E1AFF" w:rsidRDefault="00BD1A07" w:rsidP="00B2086E">
            <w:r>
              <w:t>Corresponde ao local de fim do trilho (ponto de chegada).</w:t>
            </w:r>
          </w:p>
        </w:tc>
        <w:tc>
          <w:tcPr>
            <w:tcW w:w="1059" w:type="dxa"/>
          </w:tcPr>
          <w:p w14:paraId="199CA354" w14:textId="77777777" w:rsidR="00BD1A07" w:rsidRPr="009E1AFF" w:rsidRDefault="00BD1A07" w:rsidP="00B2086E">
            <w:r>
              <w:t>Letras, números e espaços.</w:t>
            </w:r>
          </w:p>
        </w:tc>
        <w:tc>
          <w:tcPr>
            <w:tcW w:w="1004" w:type="dxa"/>
          </w:tcPr>
          <w:p w14:paraId="2932923A" w14:textId="77777777" w:rsidR="00BD1A07" w:rsidRPr="009E1AFF" w:rsidRDefault="00BD1A07" w:rsidP="00B2086E">
            <w:r>
              <w:t>Selecionar a partir de uma combobox.</w:t>
            </w:r>
          </w:p>
        </w:tc>
        <w:tc>
          <w:tcPr>
            <w:tcW w:w="1960" w:type="dxa"/>
          </w:tcPr>
          <w:p w14:paraId="14208434" w14:textId="77777777" w:rsidR="00BD1A07" w:rsidRPr="009E1AFF" w:rsidRDefault="00BD1A07" w:rsidP="00B2086E">
            <w:r>
              <w:t>Obrigatório/Alterável</w:t>
            </w:r>
          </w:p>
        </w:tc>
      </w:tr>
      <w:tr w:rsidR="00BD1A07" w:rsidRPr="00F052C4" w14:paraId="5741D61E" w14:textId="77777777" w:rsidTr="00BD1A07">
        <w:tc>
          <w:tcPr>
            <w:tcW w:w="1634" w:type="dxa"/>
          </w:tcPr>
          <w:p w14:paraId="48DA3F32" w14:textId="77777777" w:rsidR="00BD1A07" w:rsidRPr="005F0A61" w:rsidRDefault="00BD1A07" w:rsidP="00B2086E">
            <w:pPr>
              <w:rPr>
                <w:b/>
              </w:rPr>
            </w:pPr>
            <w:r>
              <w:rPr>
                <w:b/>
              </w:rPr>
              <w:t>Percurso</w:t>
            </w:r>
          </w:p>
        </w:tc>
        <w:tc>
          <w:tcPr>
            <w:tcW w:w="1338" w:type="dxa"/>
          </w:tcPr>
          <w:p w14:paraId="77B74EEE" w14:textId="77777777" w:rsidR="00BD1A07" w:rsidRPr="009E1AFF" w:rsidRDefault="00BD1A07" w:rsidP="00B2086E">
            <w:r>
              <w:t>Numérico</w:t>
            </w:r>
          </w:p>
        </w:tc>
        <w:tc>
          <w:tcPr>
            <w:tcW w:w="1493" w:type="dxa"/>
          </w:tcPr>
          <w:p w14:paraId="4E5C04A2" w14:textId="77777777" w:rsidR="00BD1A07" w:rsidRPr="009E1AFF" w:rsidRDefault="00BD1A07" w:rsidP="00B2086E">
            <w:r>
              <w:t>Corresponde ao tipo de percurso.</w:t>
            </w:r>
          </w:p>
        </w:tc>
        <w:tc>
          <w:tcPr>
            <w:tcW w:w="1059" w:type="dxa"/>
          </w:tcPr>
          <w:p w14:paraId="3B2AA493" w14:textId="77777777" w:rsidR="00BD1A07" w:rsidRPr="009E1AFF" w:rsidRDefault="00BD1A07" w:rsidP="00B2086E">
            <w:r>
              <w:t>Maior que 0.</w:t>
            </w:r>
          </w:p>
        </w:tc>
        <w:tc>
          <w:tcPr>
            <w:tcW w:w="1004" w:type="dxa"/>
          </w:tcPr>
          <w:p w14:paraId="6DF8808E" w14:textId="77777777" w:rsidR="00BD1A07" w:rsidRPr="009E1AFF" w:rsidRDefault="00BD1A07" w:rsidP="00B2086E">
            <w:r>
              <w:t>Selecionar a partir de uma combobox.</w:t>
            </w:r>
          </w:p>
        </w:tc>
        <w:tc>
          <w:tcPr>
            <w:tcW w:w="1960" w:type="dxa"/>
          </w:tcPr>
          <w:p w14:paraId="7168A9AA" w14:textId="77777777" w:rsidR="00BD1A07" w:rsidRPr="009E1AFF" w:rsidRDefault="00BD1A07" w:rsidP="00B2086E">
            <w:r>
              <w:t>Obrigatório/ Alterável</w:t>
            </w:r>
          </w:p>
        </w:tc>
      </w:tr>
      <w:tr w:rsidR="00BD1A07" w:rsidRPr="009E1AFF" w14:paraId="19006CD1" w14:textId="77777777" w:rsidTr="00BD1A07">
        <w:tc>
          <w:tcPr>
            <w:tcW w:w="1634" w:type="dxa"/>
          </w:tcPr>
          <w:p w14:paraId="13C02461" w14:textId="77777777" w:rsidR="00BD1A07" w:rsidRDefault="00BD1A07" w:rsidP="00B2086E">
            <w:pPr>
              <w:rPr>
                <w:b/>
              </w:rPr>
            </w:pPr>
            <w:r>
              <w:rPr>
                <w:b/>
              </w:rPr>
              <w:t>Duracao</w:t>
            </w:r>
          </w:p>
        </w:tc>
        <w:tc>
          <w:tcPr>
            <w:tcW w:w="1338" w:type="dxa"/>
          </w:tcPr>
          <w:p w14:paraId="4D404ACB" w14:textId="77777777" w:rsidR="00BD1A07" w:rsidRPr="009E1AFF" w:rsidRDefault="00BD1A07" w:rsidP="00B2086E">
            <w:r>
              <w:t>Numérico</w:t>
            </w:r>
          </w:p>
        </w:tc>
        <w:tc>
          <w:tcPr>
            <w:tcW w:w="1493" w:type="dxa"/>
          </w:tcPr>
          <w:p w14:paraId="3682385F" w14:textId="77777777" w:rsidR="00BD1A07" w:rsidRPr="009E1AFF" w:rsidRDefault="00BD1A07" w:rsidP="00B2086E">
            <w:r>
              <w:t>Duração média para percorrer o trilho.</w:t>
            </w:r>
          </w:p>
        </w:tc>
        <w:tc>
          <w:tcPr>
            <w:tcW w:w="1059" w:type="dxa"/>
          </w:tcPr>
          <w:p w14:paraId="3CB95A32" w14:textId="77777777" w:rsidR="00BD1A07" w:rsidRPr="009E1AFF" w:rsidRDefault="00BD1A07" w:rsidP="00B2086E">
            <w:r>
              <w:t>Maior que 30 e menor que 300.</w:t>
            </w:r>
          </w:p>
        </w:tc>
        <w:tc>
          <w:tcPr>
            <w:tcW w:w="1004" w:type="dxa"/>
          </w:tcPr>
          <w:p w14:paraId="2DC60728" w14:textId="77777777" w:rsidR="00BD1A07" w:rsidRPr="009E1AFF" w:rsidRDefault="00BD1A07" w:rsidP="00B2086E">
            <w:r>
              <w:t>Até 3 dígitos.</w:t>
            </w:r>
          </w:p>
        </w:tc>
        <w:tc>
          <w:tcPr>
            <w:tcW w:w="1960" w:type="dxa"/>
          </w:tcPr>
          <w:p w14:paraId="210D5EF4" w14:textId="77777777" w:rsidR="00BD1A07" w:rsidRPr="009E1AFF" w:rsidRDefault="00BD1A07" w:rsidP="00B2086E">
            <w:pPr>
              <w:jc w:val="center"/>
            </w:pPr>
            <w:r>
              <w:t>-</w:t>
            </w:r>
          </w:p>
        </w:tc>
      </w:tr>
      <w:tr w:rsidR="00BD1A07" w:rsidRPr="009E1AFF" w14:paraId="6132DEFD" w14:textId="77777777" w:rsidTr="00BD1A07">
        <w:tc>
          <w:tcPr>
            <w:tcW w:w="1634" w:type="dxa"/>
          </w:tcPr>
          <w:p w14:paraId="405B4DEA" w14:textId="77777777" w:rsidR="00BD1A07" w:rsidRDefault="00BD1A07" w:rsidP="00B2086E">
            <w:pPr>
              <w:rPr>
                <w:b/>
              </w:rPr>
            </w:pPr>
            <w:r>
              <w:rPr>
                <w:b/>
              </w:rPr>
              <w:lastRenderedPageBreak/>
              <w:t>Id_Dificuldade (FK)</w:t>
            </w:r>
          </w:p>
        </w:tc>
        <w:tc>
          <w:tcPr>
            <w:tcW w:w="1338" w:type="dxa"/>
          </w:tcPr>
          <w:p w14:paraId="09C8E87F" w14:textId="77777777" w:rsidR="00BD1A07" w:rsidRPr="009E1AFF" w:rsidRDefault="00BD1A07" w:rsidP="00B2086E">
            <w:r>
              <w:t>Numérico</w:t>
            </w:r>
          </w:p>
        </w:tc>
        <w:tc>
          <w:tcPr>
            <w:tcW w:w="1493" w:type="dxa"/>
          </w:tcPr>
          <w:p w14:paraId="7B8C057B" w14:textId="77777777" w:rsidR="00BD1A07" w:rsidRPr="009E1AFF" w:rsidRDefault="00BD1A07" w:rsidP="00B2086E">
            <w:r>
              <w:t>É a chave estrangeira que corresponde à dificuldade do trilho.</w:t>
            </w:r>
          </w:p>
        </w:tc>
        <w:tc>
          <w:tcPr>
            <w:tcW w:w="1059" w:type="dxa"/>
          </w:tcPr>
          <w:p w14:paraId="45BB4C79" w14:textId="77777777" w:rsidR="00BD1A07" w:rsidRPr="009E1AFF" w:rsidRDefault="00BD1A07" w:rsidP="00B2086E">
            <w:r>
              <w:t>Maior que 0.</w:t>
            </w:r>
          </w:p>
        </w:tc>
        <w:tc>
          <w:tcPr>
            <w:tcW w:w="1004" w:type="dxa"/>
          </w:tcPr>
          <w:p w14:paraId="3D71A37C" w14:textId="77777777" w:rsidR="00BD1A07" w:rsidRPr="009E1AFF" w:rsidRDefault="00BD1A07" w:rsidP="00B2086E">
            <w:r>
              <w:t>Selecionar a partir de uma combobox.</w:t>
            </w:r>
          </w:p>
        </w:tc>
        <w:tc>
          <w:tcPr>
            <w:tcW w:w="1960" w:type="dxa"/>
          </w:tcPr>
          <w:p w14:paraId="4B99AA9B" w14:textId="77777777" w:rsidR="00BD1A07" w:rsidRPr="009E1AFF" w:rsidRDefault="00BD1A07" w:rsidP="00B2086E">
            <w:r>
              <w:t>Obrigatório/ Alterável</w:t>
            </w:r>
          </w:p>
        </w:tc>
      </w:tr>
      <w:tr w:rsidR="00BD1A07" w:rsidRPr="00222C90" w14:paraId="4C0C04D1" w14:textId="77777777" w:rsidTr="00BD1A07">
        <w:tc>
          <w:tcPr>
            <w:tcW w:w="1634" w:type="dxa"/>
          </w:tcPr>
          <w:p w14:paraId="77A17237" w14:textId="77777777" w:rsidR="00BD1A07" w:rsidRDefault="00BD1A07" w:rsidP="00B2086E">
            <w:pPr>
              <w:rPr>
                <w:b/>
              </w:rPr>
            </w:pPr>
            <w:r>
              <w:rPr>
                <w:b/>
              </w:rPr>
              <w:t>Id_Localidade (FK)</w:t>
            </w:r>
          </w:p>
        </w:tc>
        <w:tc>
          <w:tcPr>
            <w:tcW w:w="1338" w:type="dxa"/>
          </w:tcPr>
          <w:p w14:paraId="07A78DD0" w14:textId="77777777" w:rsidR="00BD1A07" w:rsidRPr="009E1AFF" w:rsidRDefault="00BD1A07" w:rsidP="00B2086E">
            <w:r>
              <w:t>Numérico</w:t>
            </w:r>
          </w:p>
        </w:tc>
        <w:tc>
          <w:tcPr>
            <w:tcW w:w="1493" w:type="dxa"/>
          </w:tcPr>
          <w:p w14:paraId="41F81258" w14:textId="77777777" w:rsidR="00BD1A07" w:rsidRPr="009E1AFF" w:rsidRDefault="00BD1A07" w:rsidP="00B2086E">
            <w:r>
              <w:t>É a chave estrangeira que corresponde à localidade do trilho.</w:t>
            </w:r>
          </w:p>
        </w:tc>
        <w:tc>
          <w:tcPr>
            <w:tcW w:w="1059" w:type="dxa"/>
          </w:tcPr>
          <w:p w14:paraId="64E49322" w14:textId="77777777" w:rsidR="00BD1A07" w:rsidRPr="009E1AFF" w:rsidRDefault="00BD1A07" w:rsidP="00B2086E">
            <w:r>
              <w:t>Maior que 0.</w:t>
            </w:r>
          </w:p>
        </w:tc>
        <w:tc>
          <w:tcPr>
            <w:tcW w:w="1004" w:type="dxa"/>
          </w:tcPr>
          <w:p w14:paraId="2FED5F09" w14:textId="77777777" w:rsidR="00BD1A07" w:rsidRPr="009E1AFF" w:rsidRDefault="00BD1A07" w:rsidP="00B2086E">
            <w:r>
              <w:t>Selecionar a partir de uma combobox.</w:t>
            </w:r>
          </w:p>
        </w:tc>
        <w:tc>
          <w:tcPr>
            <w:tcW w:w="1960" w:type="dxa"/>
          </w:tcPr>
          <w:p w14:paraId="4063B463" w14:textId="77777777" w:rsidR="00BD1A07" w:rsidRPr="009E1AFF" w:rsidRDefault="00BD1A07" w:rsidP="00B2086E">
            <w:r>
              <w:t>Obrigatório/ Alterável</w:t>
            </w:r>
          </w:p>
        </w:tc>
      </w:tr>
      <w:tr w:rsidR="00BD1A07" w:rsidRPr="00222C90" w14:paraId="11CB46B0" w14:textId="77777777" w:rsidTr="00BD1A07">
        <w:tc>
          <w:tcPr>
            <w:tcW w:w="1634" w:type="dxa"/>
          </w:tcPr>
          <w:p w14:paraId="0421B160" w14:textId="77777777" w:rsidR="00BD1A07" w:rsidRDefault="00BD1A07" w:rsidP="00B2086E">
            <w:pPr>
              <w:rPr>
                <w:b/>
              </w:rPr>
            </w:pPr>
            <w:r>
              <w:rPr>
                <w:b/>
              </w:rPr>
              <w:t>Id_EpocaAno(FK)</w:t>
            </w:r>
          </w:p>
        </w:tc>
        <w:tc>
          <w:tcPr>
            <w:tcW w:w="1338" w:type="dxa"/>
          </w:tcPr>
          <w:p w14:paraId="1B9E757C" w14:textId="77777777" w:rsidR="00BD1A07" w:rsidRDefault="00BD1A07" w:rsidP="00B2086E">
            <w:r>
              <w:t>Numérico</w:t>
            </w:r>
          </w:p>
        </w:tc>
        <w:tc>
          <w:tcPr>
            <w:tcW w:w="1493" w:type="dxa"/>
          </w:tcPr>
          <w:p w14:paraId="290DE612" w14:textId="77777777" w:rsidR="00BD1A07" w:rsidRDefault="00BD1A07" w:rsidP="00B2086E">
            <w:r>
              <w:t>É a chave estrangeira que corresponde à época do ano.</w:t>
            </w:r>
          </w:p>
        </w:tc>
        <w:tc>
          <w:tcPr>
            <w:tcW w:w="1059" w:type="dxa"/>
          </w:tcPr>
          <w:p w14:paraId="15401A15" w14:textId="77777777" w:rsidR="00BD1A07" w:rsidRDefault="00BD1A07" w:rsidP="00B2086E">
            <w:r>
              <w:t>Maior que 0.</w:t>
            </w:r>
          </w:p>
        </w:tc>
        <w:tc>
          <w:tcPr>
            <w:tcW w:w="1004" w:type="dxa"/>
          </w:tcPr>
          <w:p w14:paraId="57354D6D" w14:textId="77777777" w:rsidR="00BD1A07" w:rsidRDefault="00BD1A07" w:rsidP="00B2086E">
            <w:r>
              <w:t>Selecionar a partir de uma combobox.</w:t>
            </w:r>
          </w:p>
        </w:tc>
        <w:tc>
          <w:tcPr>
            <w:tcW w:w="1960" w:type="dxa"/>
          </w:tcPr>
          <w:p w14:paraId="32E83879" w14:textId="77777777" w:rsidR="00BD1A07" w:rsidRPr="00F052C4" w:rsidRDefault="00BD1A07" w:rsidP="00B2086E">
            <w:r>
              <w:t>Obrigatório/ Alterável</w:t>
            </w:r>
          </w:p>
        </w:tc>
      </w:tr>
    </w:tbl>
    <w:p w14:paraId="3E63816A" w14:textId="77777777" w:rsidR="00BD1A07" w:rsidRDefault="00BD1A07" w:rsidP="00BD1A07"/>
    <w:p w14:paraId="0A68912F" w14:textId="77777777" w:rsidR="00BD1A07" w:rsidRPr="00222C90" w:rsidRDefault="00BD1A07" w:rsidP="00BD1A07">
      <w:pPr>
        <w:rPr>
          <w:b/>
        </w:rPr>
      </w:pPr>
    </w:p>
    <w:p w14:paraId="68966B19" w14:textId="77777777" w:rsidR="00BD1A07" w:rsidRPr="00BD1A07" w:rsidRDefault="00BD1A07" w:rsidP="00BD1A07">
      <w:pPr>
        <w:pStyle w:val="Cabealho2"/>
        <w:rPr>
          <w:b/>
        </w:rPr>
      </w:pPr>
      <w:r w:rsidRPr="00BD1A07">
        <w:rPr>
          <w:b/>
        </w:rPr>
        <w:t>Área de Descanso</w:t>
      </w:r>
    </w:p>
    <w:p w14:paraId="6D9792AB" w14:textId="77777777" w:rsidR="00BD1A07" w:rsidRPr="00222C90" w:rsidRDefault="00BD1A07" w:rsidP="00BD1A07">
      <w:pPr>
        <w:rPr>
          <w:b/>
        </w:rPr>
      </w:pPr>
    </w:p>
    <w:tbl>
      <w:tblPr>
        <w:tblStyle w:val="TabelacomGrelha"/>
        <w:tblW w:w="0" w:type="auto"/>
        <w:tblLook w:val="04A0" w:firstRow="1" w:lastRow="0" w:firstColumn="1" w:lastColumn="0" w:noHBand="0" w:noVBand="1"/>
      </w:tblPr>
      <w:tblGrid>
        <w:gridCol w:w="1910"/>
        <w:gridCol w:w="1108"/>
        <w:gridCol w:w="1588"/>
        <w:gridCol w:w="947"/>
        <w:gridCol w:w="1073"/>
        <w:gridCol w:w="1862"/>
      </w:tblGrid>
      <w:tr w:rsidR="00BD1A07" w14:paraId="53421796" w14:textId="77777777" w:rsidTr="00B2086E">
        <w:tc>
          <w:tcPr>
            <w:tcW w:w="1980" w:type="dxa"/>
            <w:shd w:val="clear" w:color="auto" w:fill="D9E2F3" w:themeFill="accent1" w:themeFillTint="33"/>
          </w:tcPr>
          <w:p w14:paraId="6AE29C3C" w14:textId="77777777" w:rsidR="00BD1A07" w:rsidRPr="0003266C" w:rsidRDefault="00BD1A07" w:rsidP="00B2086E">
            <w:pPr>
              <w:jc w:val="center"/>
              <w:rPr>
                <w:b/>
              </w:rPr>
            </w:pPr>
            <w:r w:rsidRPr="0003266C">
              <w:rPr>
                <w:b/>
              </w:rPr>
              <w:t xml:space="preserve">Nome do </w:t>
            </w:r>
            <w:r w:rsidRPr="00EC0F05">
              <w:rPr>
                <w:b/>
              </w:rPr>
              <w:t>campo</w:t>
            </w:r>
          </w:p>
        </w:tc>
        <w:tc>
          <w:tcPr>
            <w:tcW w:w="1349" w:type="dxa"/>
            <w:shd w:val="clear" w:color="auto" w:fill="D9E2F3" w:themeFill="accent1" w:themeFillTint="33"/>
          </w:tcPr>
          <w:p w14:paraId="12909C37" w14:textId="77777777" w:rsidR="00BD1A07" w:rsidRPr="0003266C" w:rsidRDefault="00BD1A07" w:rsidP="00B2086E">
            <w:pPr>
              <w:rPr>
                <w:b/>
              </w:rPr>
            </w:pPr>
            <w:r w:rsidRPr="0003266C">
              <w:rPr>
                <w:b/>
              </w:rPr>
              <w:t>Tipo Dados</w:t>
            </w:r>
          </w:p>
        </w:tc>
        <w:tc>
          <w:tcPr>
            <w:tcW w:w="1752" w:type="dxa"/>
            <w:shd w:val="clear" w:color="auto" w:fill="D9E2F3" w:themeFill="accent1" w:themeFillTint="33"/>
          </w:tcPr>
          <w:p w14:paraId="50C5AB8B" w14:textId="77777777" w:rsidR="00BD1A07" w:rsidRPr="0003266C" w:rsidRDefault="00BD1A07" w:rsidP="00B2086E">
            <w:pPr>
              <w:rPr>
                <w:b/>
              </w:rPr>
            </w:pPr>
            <w:r w:rsidRPr="0003266C">
              <w:rPr>
                <w:b/>
              </w:rPr>
              <w:t>Descrição</w:t>
            </w:r>
          </w:p>
        </w:tc>
        <w:tc>
          <w:tcPr>
            <w:tcW w:w="1034" w:type="dxa"/>
            <w:shd w:val="clear" w:color="auto" w:fill="D9E2F3" w:themeFill="accent1" w:themeFillTint="33"/>
          </w:tcPr>
          <w:p w14:paraId="4A52CADD" w14:textId="77777777" w:rsidR="00BD1A07" w:rsidRPr="0003266C" w:rsidRDefault="00BD1A07" w:rsidP="00B2086E">
            <w:pPr>
              <w:rPr>
                <w:b/>
              </w:rPr>
            </w:pPr>
            <w:r w:rsidRPr="0003266C">
              <w:rPr>
                <w:b/>
              </w:rPr>
              <w:t>Valores Válidos</w:t>
            </w:r>
          </w:p>
        </w:tc>
        <w:tc>
          <w:tcPr>
            <w:tcW w:w="1176" w:type="dxa"/>
            <w:shd w:val="clear" w:color="auto" w:fill="D9E2F3" w:themeFill="accent1" w:themeFillTint="33"/>
          </w:tcPr>
          <w:p w14:paraId="653D522E" w14:textId="77777777" w:rsidR="00BD1A07" w:rsidRPr="0003266C" w:rsidRDefault="00BD1A07" w:rsidP="00B2086E">
            <w:pPr>
              <w:rPr>
                <w:b/>
              </w:rPr>
            </w:pPr>
            <w:r w:rsidRPr="0003266C">
              <w:rPr>
                <w:b/>
              </w:rPr>
              <w:t>Formato</w:t>
            </w:r>
          </w:p>
        </w:tc>
        <w:tc>
          <w:tcPr>
            <w:tcW w:w="2059" w:type="dxa"/>
            <w:shd w:val="clear" w:color="auto" w:fill="D9E2F3" w:themeFill="accent1" w:themeFillTint="33"/>
          </w:tcPr>
          <w:p w14:paraId="7C869D01" w14:textId="77777777" w:rsidR="00BD1A07" w:rsidRPr="0003266C" w:rsidRDefault="00BD1A07" w:rsidP="00B2086E">
            <w:pPr>
              <w:rPr>
                <w:b/>
              </w:rPr>
            </w:pPr>
            <w:r w:rsidRPr="0003266C">
              <w:rPr>
                <w:b/>
              </w:rPr>
              <w:t>Restrições</w:t>
            </w:r>
          </w:p>
        </w:tc>
      </w:tr>
      <w:tr w:rsidR="00BD1A07" w:rsidRPr="00F474AD" w14:paraId="44086C10" w14:textId="77777777" w:rsidTr="00B2086E">
        <w:tc>
          <w:tcPr>
            <w:tcW w:w="1980" w:type="dxa"/>
          </w:tcPr>
          <w:p w14:paraId="298FC8CF" w14:textId="77777777" w:rsidR="00BD1A07" w:rsidRPr="0003266C" w:rsidRDefault="00BD1A07" w:rsidP="00B2086E">
            <w:pPr>
              <w:rPr>
                <w:b/>
              </w:rPr>
            </w:pPr>
            <w:r w:rsidRPr="0003266C">
              <w:rPr>
                <w:b/>
              </w:rPr>
              <w:t>ID_AreaDescanso(P</w:t>
            </w:r>
            <w:r>
              <w:rPr>
                <w:b/>
              </w:rPr>
              <w:t>K</w:t>
            </w:r>
            <w:r w:rsidRPr="0003266C">
              <w:rPr>
                <w:b/>
              </w:rPr>
              <w:t>)</w:t>
            </w:r>
          </w:p>
        </w:tc>
        <w:tc>
          <w:tcPr>
            <w:tcW w:w="1349" w:type="dxa"/>
          </w:tcPr>
          <w:p w14:paraId="0C177595" w14:textId="77777777" w:rsidR="00BD1A07" w:rsidRDefault="00BD1A07" w:rsidP="00B2086E">
            <w:r>
              <w:t>Numeração Automática</w:t>
            </w:r>
          </w:p>
        </w:tc>
        <w:tc>
          <w:tcPr>
            <w:tcW w:w="1752" w:type="dxa"/>
          </w:tcPr>
          <w:p w14:paraId="7B069A6F" w14:textId="77777777" w:rsidR="00BD1A07" w:rsidRDefault="00BD1A07" w:rsidP="00B2086E">
            <w:r w:rsidRPr="009E1AFF">
              <w:t>Chave primária incrementada automaticamente qu</w:t>
            </w:r>
            <w:r>
              <w:t>e identifica cada área de descanso.</w:t>
            </w:r>
          </w:p>
        </w:tc>
        <w:tc>
          <w:tcPr>
            <w:tcW w:w="1034" w:type="dxa"/>
          </w:tcPr>
          <w:p w14:paraId="475F9533" w14:textId="77777777" w:rsidR="00BD1A07" w:rsidRDefault="00BD1A07" w:rsidP="00B2086E">
            <w:r>
              <w:t>Maior que 0.</w:t>
            </w:r>
          </w:p>
        </w:tc>
        <w:tc>
          <w:tcPr>
            <w:tcW w:w="1176" w:type="dxa"/>
          </w:tcPr>
          <w:p w14:paraId="38EBAF8D" w14:textId="77777777" w:rsidR="00BD1A07" w:rsidRDefault="00BD1A07" w:rsidP="00B2086E">
            <w:r>
              <w:t>Até 5 dígitos.</w:t>
            </w:r>
          </w:p>
        </w:tc>
        <w:tc>
          <w:tcPr>
            <w:tcW w:w="2059" w:type="dxa"/>
          </w:tcPr>
          <w:p w14:paraId="44BA8EE3" w14:textId="77777777" w:rsidR="00BD1A07" w:rsidRDefault="00BD1A07" w:rsidP="00B2086E">
            <w:r w:rsidRPr="009E1AFF">
              <w:t>Único/Criado pelo sistema</w:t>
            </w:r>
            <w:r>
              <w:t>/</w:t>
            </w:r>
            <w:r w:rsidRPr="009E1AFF">
              <w:t xml:space="preserve"> </w:t>
            </w:r>
            <w:r>
              <w:t>A</w:t>
            </w:r>
            <w:r w:rsidRPr="009E1AFF">
              <w:t>lterável</w:t>
            </w:r>
          </w:p>
        </w:tc>
      </w:tr>
      <w:tr w:rsidR="00BD1A07" w14:paraId="6EC97C43" w14:textId="77777777" w:rsidTr="00B2086E">
        <w:tc>
          <w:tcPr>
            <w:tcW w:w="1980" w:type="dxa"/>
          </w:tcPr>
          <w:p w14:paraId="1226743D" w14:textId="77777777" w:rsidR="00BD1A07" w:rsidRPr="0003266C" w:rsidRDefault="00BD1A07" w:rsidP="00B2086E">
            <w:pPr>
              <w:rPr>
                <w:b/>
              </w:rPr>
            </w:pPr>
            <w:r w:rsidRPr="0003266C">
              <w:rPr>
                <w:b/>
              </w:rPr>
              <w:t>Nome</w:t>
            </w:r>
          </w:p>
        </w:tc>
        <w:tc>
          <w:tcPr>
            <w:tcW w:w="1349" w:type="dxa"/>
          </w:tcPr>
          <w:p w14:paraId="6845F424" w14:textId="77777777" w:rsidR="00BD1A07" w:rsidRDefault="00BD1A07" w:rsidP="00B2086E">
            <w:r>
              <w:t>String</w:t>
            </w:r>
          </w:p>
        </w:tc>
        <w:tc>
          <w:tcPr>
            <w:tcW w:w="1752" w:type="dxa"/>
          </w:tcPr>
          <w:p w14:paraId="5EB3FAD1" w14:textId="77777777" w:rsidR="00BD1A07" w:rsidRDefault="00BD1A07" w:rsidP="00B2086E">
            <w:r>
              <w:t>Corresponde ao nome da área de descanso.</w:t>
            </w:r>
          </w:p>
        </w:tc>
        <w:tc>
          <w:tcPr>
            <w:tcW w:w="1034" w:type="dxa"/>
          </w:tcPr>
          <w:p w14:paraId="39AA19CA" w14:textId="77777777" w:rsidR="00BD1A07" w:rsidRDefault="00BD1A07" w:rsidP="00B2086E">
            <w:r>
              <w:t>Letras e espaços.</w:t>
            </w:r>
          </w:p>
        </w:tc>
        <w:tc>
          <w:tcPr>
            <w:tcW w:w="1176" w:type="dxa"/>
          </w:tcPr>
          <w:p w14:paraId="4DAC2982" w14:textId="77777777" w:rsidR="00BD1A07" w:rsidRDefault="00BD1A07" w:rsidP="00B2086E">
            <w:r>
              <w:t>Até 40 caracteres.</w:t>
            </w:r>
          </w:p>
        </w:tc>
        <w:tc>
          <w:tcPr>
            <w:tcW w:w="2059" w:type="dxa"/>
          </w:tcPr>
          <w:p w14:paraId="60C132DF" w14:textId="77777777" w:rsidR="00BD1A07" w:rsidRDefault="00BD1A07" w:rsidP="00B2086E">
            <w:r>
              <w:t>Obrigatório/Alterável</w:t>
            </w:r>
          </w:p>
        </w:tc>
      </w:tr>
      <w:tr w:rsidR="00BD1A07" w14:paraId="3507B76E" w14:textId="77777777" w:rsidTr="00B2086E">
        <w:tc>
          <w:tcPr>
            <w:tcW w:w="1980" w:type="dxa"/>
          </w:tcPr>
          <w:p w14:paraId="42B0FBB8" w14:textId="77777777" w:rsidR="00BD1A07" w:rsidRPr="0003266C" w:rsidRDefault="00BD1A07" w:rsidP="00B2086E">
            <w:pPr>
              <w:rPr>
                <w:b/>
              </w:rPr>
            </w:pPr>
            <w:r w:rsidRPr="0003266C">
              <w:rPr>
                <w:b/>
              </w:rPr>
              <w:t>Local</w:t>
            </w:r>
          </w:p>
        </w:tc>
        <w:tc>
          <w:tcPr>
            <w:tcW w:w="1349" w:type="dxa"/>
          </w:tcPr>
          <w:p w14:paraId="1AB5928B" w14:textId="77777777" w:rsidR="00BD1A07" w:rsidRDefault="00BD1A07" w:rsidP="00B2086E">
            <w:r>
              <w:t>String</w:t>
            </w:r>
          </w:p>
        </w:tc>
        <w:tc>
          <w:tcPr>
            <w:tcW w:w="1752" w:type="dxa"/>
          </w:tcPr>
          <w:p w14:paraId="42C3AA06" w14:textId="77777777" w:rsidR="00BD1A07" w:rsidRDefault="00BD1A07" w:rsidP="00B2086E">
            <w:r>
              <w:t>Corresponde ao local onde está situada a área de descanso.</w:t>
            </w:r>
          </w:p>
        </w:tc>
        <w:tc>
          <w:tcPr>
            <w:tcW w:w="1034" w:type="dxa"/>
          </w:tcPr>
          <w:p w14:paraId="675E859D" w14:textId="77777777" w:rsidR="00BD1A07" w:rsidRDefault="00BD1A07" w:rsidP="00B2086E">
            <w:r>
              <w:t>Letras e espaços.</w:t>
            </w:r>
          </w:p>
        </w:tc>
        <w:tc>
          <w:tcPr>
            <w:tcW w:w="1176" w:type="dxa"/>
          </w:tcPr>
          <w:p w14:paraId="3038C548" w14:textId="77777777" w:rsidR="00BD1A07" w:rsidRDefault="00BD1A07" w:rsidP="00B2086E">
            <w:r>
              <w:t>Selecionar a partir de uma combobox.</w:t>
            </w:r>
          </w:p>
        </w:tc>
        <w:tc>
          <w:tcPr>
            <w:tcW w:w="2059" w:type="dxa"/>
          </w:tcPr>
          <w:p w14:paraId="0CF52E8E" w14:textId="77777777" w:rsidR="00BD1A07" w:rsidRDefault="00BD1A07" w:rsidP="00B2086E">
            <w:r>
              <w:t>Obrigatório/Alterável</w:t>
            </w:r>
          </w:p>
        </w:tc>
      </w:tr>
      <w:tr w:rsidR="00BD1A07" w14:paraId="176A0E2F" w14:textId="77777777" w:rsidTr="00B2086E">
        <w:tc>
          <w:tcPr>
            <w:tcW w:w="1980" w:type="dxa"/>
          </w:tcPr>
          <w:p w14:paraId="0414D97F" w14:textId="77777777" w:rsidR="00BD1A07" w:rsidRPr="0003266C" w:rsidRDefault="00BD1A07" w:rsidP="00B2086E">
            <w:pPr>
              <w:rPr>
                <w:b/>
              </w:rPr>
            </w:pPr>
            <w:r w:rsidRPr="0003266C">
              <w:rPr>
                <w:b/>
              </w:rPr>
              <w:t>Descrição</w:t>
            </w:r>
          </w:p>
        </w:tc>
        <w:tc>
          <w:tcPr>
            <w:tcW w:w="1349" w:type="dxa"/>
          </w:tcPr>
          <w:p w14:paraId="2EE88B25" w14:textId="77777777" w:rsidR="00BD1A07" w:rsidRDefault="00BD1A07" w:rsidP="00B2086E">
            <w:r>
              <w:t>String</w:t>
            </w:r>
          </w:p>
        </w:tc>
        <w:tc>
          <w:tcPr>
            <w:tcW w:w="1752" w:type="dxa"/>
          </w:tcPr>
          <w:p w14:paraId="2A2ED226" w14:textId="77777777" w:rsidR="00BD1A07" w:rsidRDefault="00BD1A07" w:rsidP="00B2086E">
            <w:r>
              <w:t xml:space="preserve">Corresponde a uma breve descrição </w:t>
            </w:r>
            <w:r>
              <w:lastRenderedPageBreak/>
              <w:t>sobre a área de descanso.</w:t>
            </w:r>
          </w:p>
        </w:tc>
        <w:tc>
          <w:tcPr>
            <w:tcW w:w="1034" w:type="dxa"/>
          </w:tcPr>
          <w:p w14:paraId="6140CF20" w14:textId="77777777" w:rsidR="00BD1A07" w:rsidRDefault="00BD1A07" w:rsidP="00B2086E">
            <w:r>
              <w:lastRenderedPageBreak/>
              <w:t xml:space="preserve">Letras, espaços e </w:t>
            </w:r>
            <w:r>
              <w:lastRenderedPageBreak/>
              <w:t>números.</w:t>
            </w:r>
          </w:p>
        </w:tc>
        <w:tc>
          <w:tcPr>
            <w:tcW w:w="1176" w:type="dxa"/>
          </w:tcPr>
          <w:p w14:paraId="0E56D7DE" w14:textId="77777777" w:rsidR="00BD1A07" w:rsidRDefault="00BD1A07" w:rsidP="00B2086E">
            <w:r>
              <w:lastRenderedPageBreak/>
              <w:t>Até 200 caracteres.</w:t>
            </w:r>
          </w:p>
        </w:tc>
        <w:tc>
          <w:tcPr>
            <w:tcW w:w="2059" w:type="dxa"/>
          </w:tcPr>
          <w:p w14:paraId="34A41FF0" w14:textId="77777777" w:rsidR="00BD1A07" w:rsidRDefault="00BD1A07" w:rsidP="00B2086E">
            <w:r>
              <w:t>Não Obrigatório/ Alterável</w:t>
            </w:r>
          </w:p>
        </w:tc>
      </w:tr>
      <w:tr w:rsidR="00BD1A07" w14:paraId="33D1B4DF" w14:textId="77777777" w:rsidTr="00B2086E">
        <w:tc>
          <w:tcPr>
            <w:tcW w:w="1980" w:type="dxa"/>
          </w:tcPr>
          <w:p w14:paraId="5AAEEC4D" w14:textId="77777777" w:rsidR="00BD1A07" w:rsidRPr="0003266C" w:rsidRDefault="00BD1A07" w:rsidP="00B2086E">
            <w:pPr>
              <w:rPr>
                <w:b/>
              </w:rPr>
            </w:pPr>
            <w:r w:rsidRPr="0003266C">
              <w:rPr>
                <w:b/>
              </w:rPr>
              <w:t>ID_Localidade(FK)</w:t>
            </w:r>
          </w:p>
        </w:tc>
        <w:tc>
          <w:tcPr>
            <w:tcW w:w="1349" w:type="dxa"/>
          </w:tcPr>
          <w:p w14:paraId="03AC2DE7" w14:textId="77777777" w:rsidR="00BD1A07" w:rsidRDefault="00BD1A07" w:rsidP="00B2086E">
            <w:r>
              <w:t>Numérico</w:t>
            </w:r>
          </w:p>
        </w:tc>
        <w:tc>
          <w:tcPr>
            <w:tcW w:w="1752" w:type="dxa"/>
          </w:tcPr>
          <w:p w14:paraId="7F69A7EB" w14:textId="77777777" w:rsidR="00BD1A07" w:rsidRDefault="00BD1A07" w:rsidP="00B2086E">
            <w:r>
              <w:t>É a chave estrangeira que corresponde à localidade da área de descanso.</w:t>
            </w:r>
          </w:p>
        </w:tc>
        <w:tc>
          <w:tcPr>
            <w:tcW w:w="1034" w:type="dxa"/>
          </w:tcPr>
          <w:p w14:paraId="135BDAA2" w14:textId="77777777" w:rsidR="00BD1A07" w:rsidRDefault="00BD1A07" w:rsidP="00B2086E">
            <w:r>
              <w:t>Maior que 0.</w:t>
            </w:r>
          </w:p>
        </w:tc>
        <w:tc>
          <w:tcPr>
            <w:tcW w:w="1176" w:type="dxa"/>
          </w:tcPr>
          <w:p w14:paraId="45DF40DC" w14:textId="77777777" w:rsidR="00BD1A07" w:rsidRDefault="00BD1A07" w:rsidP="00B2086E">
            <w:r>
              <w:t>Selecionar a partir de uma combobox.</w:t>
            </w:r>
          </w:p>
        </w:tc>
        <w:tc>
          <w:tcPr>
            <w:tcW w:w="2059" w:type="dxa"/>
          </w:tcPr>
          <w:p w14:paraId="20C800C1" w14:textId="77777777" w:rsidR="00BD1A07" w:rsidRDefault="00BD1A07" w:rsidP="00B2086E">
            <w:r>
              <w:t>Obrigatório/ Alterável</w:t>
            </w:r>
          </w:p>
        </w:tc>
      </w:tr>
    </w:tbl>
    <w:p w14:paraId="0F1490CD" w14:textId="77777777" w:rsidR="00BD1A07" w:rsidRDefault="00BD1A07" w:rsidP="00BD1A07">
      <w:pPr>
        <w:rPr>
          <w:b/>
        </w:rPr>
      </w:pPr>
    </w:p>
    <w:p w14:paraId="64114B22" w14:textId="605863ED" w:rsidR="00BD1A07" w:rsidRPr="00BD1A07" w:rsidRDefault="00BD1A07" w:rsidP="00BD1A07">
      <w:pPr>
        <w:pStyle w:val="Cabealho2"/>
      </w:pPr>
      <w:r w:rsidRPr="00BD1A07">
        <w:rPr>
          <w:b/>
        </w:rPr>
        <w:t>Restaurante</w:t>
      </w:r>
    </w:p>
    <w:p w14:paraId="067C46C6" w14:textId="77777777" w:rsidR="00BD1A07" w:rsidRDefault="00BD1A07" w:rsidP="00BD1A07">
      <w:pPr>
        <w:rPr>
          <w:b/>
        </w:rPr>
      </w:pPr>
    </w:p>
    <w:tbl>
      <w:tblPr>
        <w:tblStyle w:val="TabelacomGrelha"/>
        <w:tblW w:w="0" w:type="auto"/>
        <w:tblLook w:val="04A0" w:firstRow="1" w:lastRow="0" w:firstColumn="1" w:lastColumn="0" w:noHBand="0" w:noVBand="1"/>
      </w:tblPr>
      <w:tblGrid>
        <w:gridCol w:w="1947"/>
        <w:gridCol w:w="1217"/>
        <w:gridCol w:w="1755"/>
        <w:gridCol w:w="1036"/>
        <w:gridCol w:w="1178"/>
        <w:gridCol w:w="1355"/>
      </w:tblGrid>
      <w:tr w:rsidR="00BD1A07" w14:paraId="1870DF48" w14:textId="77777777" w:rsidTr="00B2086E">
        <w:tc>
          <w:tcPr>
            <w:tcW w:w="2015" w:type="dxa"/>
            <w:shd w:val="clear" w:color="auto" w:fill="D9E2F3" w:themeFill="accent1" w:themeFillTint="33"/>
          </w:tcPr>
          <w:p w14:paraId="68B3D13A" w14:textId="77777777" w:rsidR="00BD1A07" w:rsidRPr="00222C90" w:rsidRDefault="00BD1A07" w:rsidP="00B2086E">
            <w:r>
              <w:rPr>
                <w:b/>
              </w:rPr>
              <w:t>Nome do campo</w:t>
            </w:r>
          </w:p>
        </w:tc>
        <w:tc>
          <w:tcPr>
            <w:tcW w:w="1446" w:type="dxa"/>
            <w:shd w:val="clear" w:color="auto" w:fill="D9E2F3" w:themeFill="accent1" w:themeFillTint="33"/>
          </w:tcPr>
          <w:p w14:paraId="556E79DB" w14:textId="77777777" w:rsidR="00BD1A07" w:rsidRDefault="00BD1A07" w:rsidP="00B2086E">
            <w:pPr>
              <w:rPr>
                <w:b/>
              </w:rPr>
            </w:pPr>
            <w:r>
              <w:rPr>
                <w:b/>
              </w:rPr>
              <w:t>Tipo de Dados</w:t>
            </w:r>
          </w:p>
        </w:tc>
        <w:tc>
          <w:tcPr>
            <w:tcW w:w="1815" w:type="dxa"/>
            <w:shd w:val="clear" w:color="auto" w:fill="D9E2F3" w:themeFill="accent1" w:themeFillTint="33"/>
          </w:tcPr>
          <w:p w14:paraId="0A45B3F5" w14:textId="77777777" w:rsidR="00BD1A07" w:rsidRDefault="00BD1A07" w:rsidP="00B2086E">
            <w:pPr>
              <w:rPr>
                <w:b/>
              </w:rPr>
            </w:pPr>
            <w:r>
              <w:rPr>
                <w:b/>
              </w:rPr>
              <w:t>Descrição</w:t>
            </w:r>
          </w:p>
        </w:tc>
        <w:tc>
          <w:tcPr>
            <w:tcW w:w="1315" w:type="dxa"/>
            <w:shd w:val="clear" w:color="auto" w:fill="D9E2F3" w:themeFill="accent1" w:themeFillTint="33"/>
          </w:tcPr>
          <w:p w14:paraId="2F1578F9" w14:textId="77777777" w:rsidR="00BD1A07" w:rsidRDefault="00BD1A07" w:rsidP="00B2086E">
            <w:pPr>
              <w:rPr>
                <w:b/>
              </w:rPr>
            </w:pPr>
            <w:r>
              <w:rPr>
                <w:b/>
              </w:rPr>
              <w:t>Valores Válidos</w:t>
            </w:r>
          </w:p>
        </w:tc>
        <w:tc>
          <w:tcPr>
            <w:tcW w:w="1350" w:type="dxa"/>
            <w:shd w:val="clear" w:color="auto" w:fill="D9E2F3" w:themeFill="accent1" w:themeFillTint="33"/>
          </w:tcPr>
          <w:p w14:paraId="65CEC06C" w14:textId="77777777" w:rsidR="00BD1A07" w:rsidRDefault="00BD1A07" w:rsidP="00B2086E">
            <w:pPr>
              <w:rPr>
                <w:b/>
              </w:rPr>
            </w:pPr>
            <w:r>
              <w:rPr>
                <w:b/>
              </w:rPr>
              <w:t>Formato</w:t>
            </w:r>
          </w:p>
        </w:tc>
        <w:tc>
          <w:tcPr>
            <w:tcW w:w="1409" w:type="dxa"/>
            <w:shd w:val="clear" w:color="auto" w:fill="D9E2F3" w:themeFill="accent1" w:themeFillTint="33"/>
          </w:tcPr>
          <w:p w14:paraId="47B8D284" w14:textId="77777777" w:rsidR="00BD1A07" w:rsidRDefault="00BD1A07" w:rsidP="00B2086E">
            <w:pPr>
              <w:rPr>
                <w:b/>
              </w:rPr>
            </w:pPr>
            <w:r>
              <w:rPr>
                <w:b/>
              </w:rPr>
              <w:t>Restrições</w:t>
            </w:r>
          </w:p>
        </w:tc>
      </w:tr>
      <w:tr w:rsidR="00BD1A07" w:rsidRPr="00F474AD" w14:paraId="253D5C0D" w14:textId="77777777" w:rsidTr="00B2086E">
        <w:tc>
          <w:tcPr>
            <w:tcW w:w="2015" w:type="dxa"/>
          </w:tcPr>
          <w:p w14:paraId="3D329204" w14:textId="77777777" w:rsidR="00BD1A07" w:rsidRDefault="00BD1A07" w:rsidP="00B2086E">
            <w:pPr>
              <w:rPr>
                <w:b/>
              </w:rPr>
            </w:pPr>
            <w:r>
              <w:rPr>
                <w:b/>
              </w:rPr>
              <w:t>ID_Restaurante(PK)</w:t>
            </w:r>
          </w:p>
        </w:tc>
        <w:tc>
          <w:tcPr>
            <w:tcW w:w="1446" w:type="dxa"/>
          </w:tcPr>
          <w:p w14:paraId="58187A85" w14:textId="77777777" w:rsidR="00BD1A07" w:rsidRPr="004808F7" w:rsidRDefault="00BD1A07" w:rsidP="00B2086E">
            <w:r>
              <w:t>Numeração Automática</w:t>
            </w:r>
          </w:p>
        </w:tc>
        <w:tc>
          <w:tcPr>
            <w:tcW w:w="1815" w:type="dxa"/>
          </w:tcPr>
          <w:p w14:paraId="3E211CB4" w14:textId="77777777" w:rsidR="00BD1A07" w:rsidRDefault="00BD1A07" w:rsidP="00B2086E">
            <w:pPr>
              <w:rPr>
                <w:b/>
              </w:rPr>
            </w:pPr>
            <w:r w:rsidRPr="009E1AFF">
              <w:t>Chave primária incrementada automaticamente qu</w:t>
            </w:r>
            <w:r>
              <w:t>e identifica cada restaurante.</w:t>
            </w:r>
          </w:p>
        </w:tc>
        <w:tc>
          <w:tcPr>
            <w:tcW w:w="1315" w:type="dxa"/>
          </w:tcPr>
          <w:p w14:paraId="1756FDCF" w14:textId="77777777" w:rsidR="00BD1A07" w:rsidRPr="004808F7" w:rsidRDefault="00BD1A07" w:rsidP="00B2086E">
            <w:r>
              <w:t>Maior que 0.</w:t>
            </w:r>
          </w:p>
        </w:tc>
        <w:tc>
          <w:tcPr>
            <w:tcW w:w="1350" w:type="dxa"/>
          </w:tcPr>
          <w:p w14:paraId="7F53AE8F" w14:textId="77777777" w:rsidR="00BD1A07" w:rsidRPr="004808F7" w:rsidRDefault="00BD1A07" w:rsidP="00B2086E">
            <w:r>
              <w:t>Até que 5 dígitos.</w:t>
            </w:r>
          </w:p>
        </w:tc>
        <w:tc>
          <w:tcPr>
            <w:tcW w:w="1409" w:type="dxa"/>
          </w:tcPr>
          <w:p w14:paraId="485CA546" w14:textId="77777777" w:rsidR="00BD1A07" w:rsidRDefault="00BD1A07" w:rsidP="00B2086E">
            <w:pPr>
              <w:rPr>
                <w:b/>
              </w:rPr>
            </w:pPr>
            <w:r w:rsidRPr="009E1AFF">
              <w:t>Único/Criado pelo sistema</w:t>
            </w:r>
            <w:r>
              <w:t>/</w:t>
            </w:r>
            <w:r w:rsidRPr="009E1AFF">
              <w:t xml:space="preserve"> </w:t>
            </w:r>
            <w:r>
              <w:t>A</w:t>
            </w:r>
            <w:r w:rsidRPr="009E1AFF">
              <w:t>lterável</w:t>
            </w:r>
          </w:p>
        </w:tc>
      </w:tr>
      <w:tr w:rsidR="00BD1A07" w14:paraId="68EEB9C3" w14:textId="77777777" w:rsidTr="00B2086E">
        <w:tc>
          <w:tcPr>
            <w:tcW w:w="2015" w:type="dxa"/>
          </w:tcPr>
          <w:p w14:paraId="3E012E99" w14:textId="77777777" w:rsidR="00BD1A07" w:rsidRDefault="00BD1A07" w:rsidP="00B2086E">
            <w:pPr>
              <w:rPr>
                <w:b/>
              </w:rPr>
            </w:pPr>
            <w:r>
              <w:rPr>
                <w:b/>
              </w:rPr>
              <w:t>Nome</w:t>
            </w:r>
          </w:p>
        </w:tc>
        <w:tc>
          <w:tcPr>
            <w:tcW w:w="1446" w:type="dxa"/>
          </w:tcPr>
          <w:p w14:paraId="4E656F2F" w14:textId="77777777" w:rsidR="00BD1A07" w:rsidRPr="004808F7" w:rsidRDefault="00BD1A07" w:rsidP="00B2086E">
            <w:r>
              <w:t>String</w:t>
            </w:r>
          </w:p>
        </w:tc>
        <w:tc>
          <w:tcPr>
            <w:tcW w:w="1815" w:type="dxa"/>
          </w:tcPr>
          <w:p w14:paraId="2467427B" w14:textId="77777777" w:rsidR="00BD1A07" w:rsidRDefault="00BD1A07" w:rsidP="00B2086E">
            <w:pPr>
              <w:rPr>
                <w:b/>
              </w:rPr>
            </w:pPr>
            <w:r>
              <w:t>Corresponde ao nome do restaurante.</w:t>
            </w:r>
          </w:p>
        </w:tc>
        <w:tc>
          <w:tcPr>
            <w:tcW w:w="1315" w:type="dxa"/>
          </w:tcPr>
          <w:p w14:paraId="286E2B72" w14:textId="77777777" w:rsidR="00BD1A07" w:rsidRPr="004808F7" w:rsidRDefault="00BD1A07" w:rsidP="00B2086E">
            <w:r>
              <w:t>Letras e espaços.</w:t>
            </w:r>
          </w:p>
        </w:tc>
        <w:tc>
          <w:tcPr>
            <w:tcW w:w="1350" w:type="dxa"/>
          </w:tcPr>
          <w:p w14:paraId="25858830" w14:textId="77777777" w:rsidR="00BD1A07" w:rsidRPr="004808F7" w:rsidRDefault="00BD1A07" w:rsidP="00B2086E">
            <w:r>
              <w:t>Até 40 caracteres.</w:t>
            </w:r>
          </w:p>
        </w:tc>
        <w:tc>
          <w:tcPr>
            <w:tcW w:w="1409" w:type="dxa"/>
          </w:tcPr>
          <w:p w14:paraId="0EC64FC4" w14:textId="77777777" w:rsidR="00BD1A07" w:rsidRPr="004808F7" w:rsidRDefault="00BD1A07" w:rsidP="00B2086E">
            <w:r>
              <w:t>Obrigatório/ Alterável</w:t>
            </w:r>
          </w:p>
        </w:tc>
      </w:tr>
      <w:tr w:rsidR="00BD1A07" w14:paraId="3ACAB00E" w14:textId="77777777" w:rsidTr="00B2086E">
        <w:tc>
          <w:tcPr>
            <w:tcW w:w="2015" w:type="dxa"/>
          </w:tcPr>
          <w:p w14:paraId="29596A73" w14:textId="77777777" w:rsidR="00BD1A07" w:rsidRDefault="00BD1A07" w:rsidP="00B2086E">
            <w:pPr>
              <w:rPr>
                <w:b/>
              </w:rPr>
            </w:pPr>
            <w:r>
              <w:rPr>
                <w:b/>
              </w:rPr>
              <w:t>Local</w:t>
            </w:r>
          </w:p>
        </w:tc>
        <w:tc>
          <w:tcPr>
            <w:tcW w:w="1446" w:type="dxa"/>
          </w:tcPr>
          <w:p w14:paraId="665573E0" w14:textId="77777777" w:rsidR="00BD1A07" w:rsidRPr="004808F7" w:rsidRDefault="00BD1A07" w:rsidP="00B2086E">
            <w:r>
              <w:t>String</w:t>
            </w:r>
          </w:p>
        </w:tc>
        <w:tc>
          <w:tcPr>
            <w:tcW w:w="1815" w:type="dxa"/>
          </w:tcPr>
          <w:p w14:paraId="774B37C1" w14:textId="77777777" w:rsidR="00BD1A07" w:rsidRDefault="00BD1A07" w:rsidP="00B2086E">
            <w:pPr>
              <w:rPr>
                <w:b/>
              </w:rPr>
            </w:pPr>
            <w:r>
              <w:t>Corresponde ao local onde está situado o restaurante.</w:t>
            </w:r>
          </w:p>
        </w:tc>
        <w:tc>
          <w:tcPr>
            <w:tcW w:w="1315" w:type="dxa"/>
          </w:tcPr>
          <w:p w14:paraId="1BA6F016" w14:textId="77777777" w:rsidR="00BD1A07" w:rsidRPr="004808F7" w:rsidRDefault="00BD1A07" w:rsidP="00B2086E">
            <w:r>
              <w:t>Letras e espaços.</w:t>
            </w:r>
          </w:p>
        </w:tc>
        <w:tc>
          <w:tcPr>
            <w:tcW w:w="1350" w:type="dxa"/>
          </w:tcPr>
          <w:p w14:paraId="6E5530F7" w14:textId="77777777" w:rsidR="00BD1A07" w:rsidRPr="004808F7" w:rsidRDefault="00BD1A07" w:rsidP="00B2086E">
            <w:r>
              <w:t>Selecionar a partir de uma combobox.</w:t>
            </w:r>
          </w:p>
        </w:tc>
        <w:tc>
          <w:tcPr>
            <w:tcW w:w="1409" w:type="dxa"/>
          </w:tcPr>
          <w:p w14:paraId="55445DAE" w14:textId="77777777" w:rsidR="00BD1A07" w:rsidRPr="004808F7" w:rsidRDefault="00BD1A07" w:rsidP="00B2086E">
            <w:r>
              <w:t>Obrigatório/ Alterável</w:t>
            </w:r>
          </w:p>
        </w:tc>
      </w:tr>
      <w:tr w:rsidR="00BD1A07" w14:paraId="4F9F7F84" w14:textId="77777777" w:rsidTr="00B2086E">
        <w:tc>
          <w:tcPr>
            <w:tcW w:w="2015" w:type="dxa"/>
          </w:tcPr>
          <w:p w14:paraId="0CD0ECBE" w14:textId="77777777" w:rsidR="00BD1A07" w:rsidRDefault="00BD1A07" w:rsidP="00B2086E">
            <w:pPr>
              <w:rPr>
                <w:b/>
              </w:rPr>
            </w:pPr>
            <w:r>
              <w:rPr>
                <w:b/>
              </w:rPr>
              <w:t>Descrição</w:t>
            </w:r>
          </w:p>
        </w:tc>
        <w:tc>
          <w:tcPr>
            <w:tcW w:w="1446" w:type="dxa"/>
          </w:tcPr>
          <w:p w14:paraId="4616FED4" w14:textId="77777777" w:rsidR="00BD1A07" w:rsidRPr="004808F7" w:rsidRDefault="00BD1A07" w:rsidP="00B2086E">
            <w:r>
              <w:t>String</w:t>
            </w:r>
          </w:p>
        </w:tc>
        <w:tc>
          <w:tcPr>
            <w:tcW w:w="1815" w:type="dxa"/>
          </w:tcPr>
          <w:p w14:paraId="7B3AE1A1" w14:textId="77777777" w:rsidR="00BD1A07" w:rsidRPr="004808F7" w:rsidRDefault="00BD1A07" w:rsidP="00B2086E">
            <w:r>
              <w:t xml:space="preserve">Corresponde a uma breve descrição </w:t>
            </w:r>
          </w:p>
        </w:tc>
        <w:tc>
          <w:tcPr>
            <w:tcW w:w="1315" w:type="dxa"/>
          </w:tcPr>
          <w:p w14:paraId="1CEEDCCB" w14:textId="77777777" w:rsidR="00BD1A07" w:rsidRPr="004808F7" w:rsidRDefault="00BD1A07" w:rsidP="00B2086E">
            <w:r>
              <w:t>Letras, espaços e números.</w:t>
            </w:r>
          </w:p>
        </w:tc>
        <w:tc>
          <w:tcPr>
            <w:tcW w:w="1350" w:type="dxa"/>
          </w:tcPr>
          <w:p w14:paraId="1299229A" w14:textId="77777777" w:rsidR="00BD1A07" w:rsidRPr="004808F7" w:rsidRDefault="00BD1A07" w:rsidP="00B2086E">
            <w:r>
              <w:t>Até 200 caracteres.</w:t>
            </w:r>
          </w:p>
        </w:tc>
        <w:tc>
          <w:tcPr>
            <w:tcW w:w="1409" w:type="dxa"/>
          </w:tcPr>
          <w:p w14:paraId="17D13308" w14:textId="77777777" w:rsidR="00BD1A07" w:rsidRPr="004808F7" w:rsidRDefault="00BD1A07" w:rsidP="00B2086E">
            <w:r>
              <w:t>Não Obrigatório/ Alterável</w:t>
            </w:r>
          </w:p>
        </w:tc>
      </w:tr>
      <w:tr w:rsidR="00BD1A07" w:rsidRPr="00F474AD" w14:paraId="6C96DBD5" w14:textId="77777777" w:rsidTr="00B2086E">
        <w:tc>
          <w:tcPr>
            <w:tcW w:w="2015" w:type="dxa"/>
          </w:tcPr>
          <w:p w14:paraId="34EBBAFA" w14:textId="77777777" w:rsidR="00BD1A07" w:rsidRDefault="00BD1A07" w:rsidP="00B2086E">
            <w:pPr>
              <w:rPr>
                <w:b/>
              </w:rPr>
            </w:pPr>
            <w:r>
              <w:rPr>
                <w:b/>
              </w:rPr>
              <w:t>ID_Localidade(FK)</w:t>
            </w:r>
          </w:p>
        </w:tc>
        <w:tc>
          <w:tcPr>
            <w:tcW w:w="1446" w:type="dxa"/>
          </w:tcPr>
          <w:p w14:paraId="5270E25C" w14:textId="77777777" w:rsidR="00BD1A07" w:rsidRPr="004808F7" w:rsidRDefault="00BD1A07" w:rsidP="00B2086E">
            <w:r>
              <w:t>Numérico</w:t>
            </w:r>
          </w:p>
        </w:tc>
        <w:tc>
          <w:tcPr>
            <w:tcW w:w="1815" w:type="dxa"/>
          </w:tcPr>
          <w:p w14:paraId="4FA8BF95" w14:textId="77777777" w:rsidR="00BD1A07" w:rsidRDefault="00BD1A07" w:rsidP="00B2086E">
            <w:pPr>
              <w:rPr>
                <w:b/>
              </w:rPr>
            </w:pPr>
            <w:r>
              <w:t>É a chave estrangeira que corresponde à localidade do restaurante.</w:t>
            </w:r>
          </w:p>
        </w:tc>
        <w:tc>
          <w:tcPr>
            <w:tcW w:w="1315" w:type="dxa"/>
          </w:tcPr>
          <w:p w14:paraId="17CAA101" w14:textId="77777777" w:rsidR="00BD1A07" w:rsidRDefault="00BD1A07" w:rsidP="00B2086E">
            <w:pPr>
              <w:rPr>
                <w:b/>
              </w:rPr>
            </w:pPr>
            <w:r>
              <w:t>Maior que 0.</w:t>
            </w:r>
          </w:p>
        </w:tc>
        <w:tc>
          <w:tcPr>
            <w:tcW w:w="1350" w:type="dxa"/>
          </w:tcPr>
          <w:p w14:paraId="538F7017" w14:textId="77777777" w:rsidR="00BD1A07" w:rsidRPr="00C4553C" w:rsidRDefault="00BD1A07" w:rsidP="00B2086E">
            <w:r>
              <w:t>Selecionar a partir de uma combobox.</w:t>
            </w:r>
          </w:p>
        </w:tc>
        <w:tc>
          <w:tcPr>
            <w:tcW w:w="1409" w:type="dxa"/>
          </w:tcPr>
          <w:p w14:paraId="40CBFC32" w14:textId="77777777" w:rsidR="00BD1A07" w:rsidRDefault="00BD1A07" w:rsidP="00B2086E">
            <w:pPr>
              <w:rPr>
                <w:b/>
              </w:rPr>
            </w:pPr>
          </w:p>
        </w:tc>
      </w:tr>
    </w:tbl>
    <w:p w14:paraId="727C7A21" w14:textId="77777777" w:rsidR="00BD1A07" w:rsidRDefault="00BD1A07" w:rsidP="00BD1A07">
      <w:pPr>
        <w:rPr>
          <w:b/>
        </w:rPr>
      </w:pPr>
    </w:p>
    <w:p w14:paraId="2C6638A7" w14:textId="77777777" w:rsidR="00BD1A07" w:rsidRDefault="00BD1A07" w:rsidP="00BD1A07">
      <w:pPr>
        <w:rPr>
          <w:b/>
        </w:rPr>
      </w:pPr>
      <w:r>
        <w:rPr>
          <w:b/>
        </w:rPr>
        <w:br w:type="page"/>
      </w:r>
    </w:p>
    <w:p w14:paraId="68983176" w14:textId="77777777" w:rsidR="00BD1A07" w:rsidRDefault="00BD1A07" w:rsidP="00BD1A07">
      <w:pPr>
        <w:rPr>
          <w:b/>
        </w:rPr>
      </w:pPr>
    </w:p>
    <w:p w14:paraId="31AE710E" w14:textId="40913BDE" w:rsidR="00BD1A07" w:rsidRDefault="00BD1A07" w:rsidP="00BD1A07">
      <w:pPr>
        <w:pStyle w:val="Cabealho2"/>
        <w:rPr>
          <w:b/>
        </w:rPr>
      </w:pPr>
      <w:r w:rsidRPr="00BD1A07">
        <w:rPr>
          <w:b/>
        </w:rPr>
        <w:t>Alojamento</w:t>
      </w:r>
    </w:p>
    <w:p w14:paraId="1EB29881" w14:textId="77777777" w:rsidR="00BD1A07" w:rsidRPr="00BD1A07" w:rsidRDefault="00BD1A07" w:rsidP="00BD1A07"/>
    <w:tbl>
      <w:tblPr>
        <w:tblStyle w:val="TabelacomGrelha"/>
        <w:tblW w:w="0" w:type="auto"/>
        <w:tblLook w:val="04A0" w:firstRow="1" w:lastRow="0" w:firstColumn="1" w:lastColumn="0" w:noHBand="0" w:noVBand="1"/>
      </w:tblPr>
      <w:tblGrid>
        <w:gridCol w:w="2206"/>
        <w:gridCol w:w="1184"/>
        <w:gridCol w:w="1704"/>
        <w:gridCol w:w="930"/>
        <w:gridCol w:w="1146"/>
        <w:gridCol w:w="1318"/>
      </w:tblGrid>
      <w:tr w:rsidR="00BD1A07" w14:paraId="16899D30" w14:textId="77777777" w:rsidTr="00B2086E">
        <w:tc>
          <w:tcPr>
            <w:tcW w:w="2354" w:type="dxa"/>
            <w:shd w:val="clear" w:color="auto" w:fill="D9E2F3" w:themeFill="accent1" w:themeFillTint="33"/>
          </w:tcPr>
          <w:p w14:paraId="0C34033A" w14:textId="77777777" w:rsidR="00BD1A07" w:rsidRDefault="00BD1A07" w:rsidP="00B2086E">
            <w:pPr>
              <w:rPr>
                <w:b/>
              </w:rPr>
            </w:pPr>
            <w:r>
              <w:rPr>
                <w:b/>
              </w:rPr>
              <w:t>Nome do campo</w:t>
            </w:r>
          </w:p>
        </w:tc>
        <w:tc>
          <w:tcPr>
            <w:tcW w:w="1378" w:type="dxa"/>
            <w:shd w:val="clear" w:color="auto" w:fill="D9E2F3" w:themeFill="accent1" w:themeFillTint="33"/>
          </w:tcPr>
          <w:p w14:paraId="426C7314" w14:textId="77777777" w:rsidR="00BD1A07" w:rsidRDefault="00BD1A07" w:rsidP="00B2086E">
            <w:pPr>
              <w:rPr>
                <w:b/>
              </w:rPr>
            </w:pPr>
            <w:r>
              <w:rPr>
                <w:b/>
              </w:rPr>
              <w:t>Tipo de Dados</w:t>
            </w:r>
          </w:p>
        </w:tc>
        <w:tc>
          <w:tcPr>
            <w:tcW w:w="1815" w:type="dxa"/>
            <w:shd w:val="clear" w:color="auto" w:fill="D9E2F3" w:themeFill="accent1" w:themeFillTint="33"/>
          </w:tcPr>
          <w:p w14:paraId="5587AA25" w14:textId="77777777" w:rsidR="00BD1A07" w:rsidRDefault="00BD1A07" w:rsidP="00B2086E">
            <w:pPr>
              <w:rPr>
                <w:b/>
              </w:rPr>
            </w:pPr>
            <w:r>
              <w:rPr>
                <w:b/>
              </w:rPr>
              <w:t>Descrição</w:t>
            </w:r>
          </w:p>
        </w:tc>
        <w:tc>
          <w:tcPr>
            <w:tcW w:w="1168" w:type="dxa"/>
            <w:shd w:val="clear" w:color="auto" w:fill="D9E2F3" w:themeFill="accent1" w:themeFillTint="33"/>
          </w:tcPr>
          <w:p w14:paraId="50972C26" w14:textId="77777777" w:rsidR="00BD1A07" w:rsidRDefault="00BD1A07" w:rsidP="00B2086E">
            <w:pPr>
              <w:rPr>
                <w:b/>
              </w:rPr>
            </w:pPr>
            <w:r>
              <w:rPr>
                <w:b/>
              </w:rPr>
              <w:t>Valores Válidos</w:t>
            </w:r>
          </w:p>
        </w:tc>
        <w:tc>
          <w:tcPr>
            <w:tcW w:w="1224" w:type="dxa"/>
            <w:shd w:val="clear" w:color="auto" w:fill="D9E2F3" w:themeFill="accent1" w:themeFillTint="33"/>
          </w:tcPr>
          <w:p w14:paraId="52859E6C" w14:textId="77777777" w:rsidR="00BD1A07" w:rsidRDefault="00BD1A07" w:rsidP="00B2086E">
            <w:pPr>
              <w:rPr>
                <w:b/>
              </w:rPr>
            </w:pPr>
            <w:r>
              <w:rPr>
                <w:b/>
              </w:rPr>
              <w:t>Formato</w:t>
            </w:r>
          </w:p>
        </w:tc>
        <w:tc>
          <w:tcPr>
            <w:tcW w:w="1411" w:type="dxa"/>
            <w:shd w:val="clear" w:color="auto" w:fill="D9E2F3" w:themeFill="accent1" w:themeFillTint="33"/>
          </w:tcPr>
          <w:p w14:paraId="6B1B6F4C" w14:textId="77777777" w:rsidR="00BD1A07" w:rsidRDefault="00BD1A07" w:rsidP="00B2086E">
            <w:pPr>
              <w:rPr>
                <w:b/>
              </w:rPr>
            </w:pPr>
            <w:r>
              <w:rPr>
                <w:b/>
              </w:rPr>
              <w:t>Restrições</w:t>
            </w:r>
          </w:p>
        </w:tc>
      </w:tr>
      <w:tr w:rsidR="00BD1A07" w:rsidRPr="00F474AD" w14:paraId="1ECA18EC" w14:textId="77777777" w:rsidTr="00B2086E">
        <w:tc>
          <w:tcPr>
            <w:tcW w:w="2354" w:type="dxa"/>
          </w:tcPr>
          <w:p w14:paraId="3860078A" w14:textId="77777777" w:rsidR="00BD1A07" w:rsidRDefault="00BD1A07" w:rsidP="00B2086E">
            <w:pPr>
              <w:rPr>
                <w:b/>
              </w:rPr>
            </w:pPr>
            <w:r>
              <w:rPr>
                <w:b/>
              </w:rPr>
              <w:t>ID_Alojamento(PK)</w:t>
            </w:r>
          </w:p>
        </w:tc>
        <w:tc>
          <w:tcPr>
            <w:tcW w:w="1378" w:type="dxa"/>
          </w:tcPr>
          <w:p w14:paraId="570E0F73" w14:textId="77777777" w:rsidR="00BD1A07" w:rsidRDefault="00BD1A07" w:rsidP="00B2086E">
            <w:pPr>
              <w:rPr>
                <w:b/>
              </w:rPr>
            </w:pPr>
            <w:r>
              <w:t>Numeração Automática</w:t>
            </w:r>
          </w:p>
        </w:tc>
        <w:tc>
          <w:tcPr>
            <w:tcW w:w="1815" w:type="dxa"/>
          </w:tcPr>
          <w:p w14:paraId="51739235" w14:textId="77777777" w:rsidR="00BD1A07" w:rsidRDefault="00BD1A07" w:rsidP="00B2086E">
            <w:pPr>
              <w:rPr>
                <w:b/>
              </w:rPr>
            </w:pPr>
            <w:r w:rsidRPr="009E1AFF">
              <w:t>Chave primária incrementada automaticamente qu</w:t>
            </w:r>
            <w:r>
              <w:t>e identifica cada alojamento.</w:t>
            </w:r>
          </w:p>
        </w:tc>
        <w:tc>
          <w:tcPr>
            <w:tcW w:w="1168" w:type="dxa"/>
          </w:tcPr>
          <w:p w14:paraId="59BCD684" w14:textId="77777777" w:rsidR="00BD1A07" w:rsidRPr="00C4553C" w:rsidRDefault="00BD1A07" w:rsidP="00B2086E">
            <w:r>
              <w:t>Maior que 0.</w:t>
            </w:r>
          </w:p>
        </w:tc>
        <w:tc>
          <w:tcPr>
            <w:tcW w:w="1224" w:type="dxa"/>
          </w:tcPr>
          <w:p w14:paraId="3C7E68EF" w14:textId="77777777" w:rsidR="00BD1A07" w:rsidRPr="00C4553C" w:rsidRDefault="00BD1A07" w:rsidP="00B2086E">
            <w:r>
              <w:t>Até 5 dígitos.</w:t>
            </w:r>
          </w:p>
        </w:tc>
        <w:tc>
          <w:tcPr>
            <w:tcW w:w="1411" w:type="dxa"/>
          </w:tcPr>
          <w:p w14:paraId="588C70A4" w14:textId="77777777" w:rsidR="00BD1A07" w:rsidRDefault="00BD1A07" w:rsidP="00B2086E">
            <w:pPr>
              <w:rPr>
                <w:b/>
              </w:rPr>
            </w:pPr>
            <w:r w:rsidRPr="009E1AFF">
              <w:t>Único/Criado pelo sistema</w:t>
            </w:r>
            <w:r>
              <w:t>/</w:t>
            </w:r>
            <w:r w:rsidRPr="009E1AFF">
              <w:t xml:space="preserve"> </w:t>
            </w:r>
            <w:r>
              <w:t>A</w:t>
            </w:r>
            <w:r w:rsidRPr="009E1AFF">
              <w:t>lterável</w:t>
            </w:r>
          </w:p>
        </w:tc>
      </w:tr>
      <w:tr w:rsidR="00BD1A07" w14:paraId="0071D49E" w14:textId="77777777" w:rsidTr="00B2086E">
        <w:tc>
          <w:tcPr>
            <w:tcW w:w="2354" w:type="dxa"/>
          </w:tcPr>
          <w:p w14:paraId="4A2AEB4D" w14:textId="77777777" w:rsidR="00BD1A07" w:rsidRDefault="00BD1A07" w:rsidP="00B2086E">
            <w:pPr>
              <w:rPr>
                <w:b/>
              </w:rPr>
            </w:pPr>
            <w:r>
              <w:rPr>
                <w:b/>
              </w:rPr>
              <w:t>TipoAlojamento</w:t>
            </w:r>
          </w:p>
        </w:tc>
        <w:tc>
          <w:tcPr>
            <w:tcW w:w="1378" w:type="dxa"/>
          </w:tcPr>
          <w:p w14:paraId="6B91D372" w14:textId="77777777" w:rsidR="00BD1A07" w:rsidRPr="00C4553C" w:rsidRDefault="00BD1A07" w:rsidP="00B2086E">
            <w:r>
              <w:t>String</w:t>
            </w:r>
          </w:p>
        </w:tc>
        <w:tc>
          <w:tcPr>
            <w:tcW w:w="1815" w:type="dxa"/>
          </w:tcPr>
          <w:p w14:paraId="54699A86" w14:textId="77777777" w:rsidR="00BD1A07" w:rsidRPr="00C268FE" w:rsidRDefault="00BD1A07" w:rsidP="00B2086E">
            <w:r>
              <w:t>Corresponde ao tipo de alojamento (ex: Hotel, Pensão)</w:t>
            </w:r>
          </w:p>
        </w:tc>
        <w:tc>
          <w:tcPr>
            <w:tcW w:w="1168" w:type="dxa"/>
          </w:tcPr>
          <w:p w14:paraId="7259E5E9" w14:textId="77777777" w:rsidR="00BD1A07" w:rsidRPr="00C268FE" w:rsidRDefault="00BD1A07" w:rsidP="00B2086E">
            <w:r>
              <w:t>Letras e espaços.</w:t>
            </w:r>
          </w:p>
        </w:tc>
        <w:tc>
          <w:tcPr>
            <w:tcW w:w="1224" w:type="dxa"/>
          </w:tcPr>
          <w:p w14:paraId="7DD616AC" w14:textId="77777777" w:rsidR="00BD1A07" w:rsidRPr="00C268FE" w:rsidRDefault="00BD1A07" w:rsidP="00B2086E">
            <w:r>
              <w:t>Até 40 caracteres.</w:t>
            </w:r>
          </w:p>
        </w:tc>
        <w:tc>
          <w:tcPr>
            <w:tcW w:w="1411" w:type="dxa"/>
          </w:tcPr>
          <w:p w14:paraId="1930CE94" w14:textId="77777777" w:rsidR="00BD1A07" w:rsidRDefault="00BD1A07" w:rsidP="00B2086E">
            <w:pPr>
              <w:rPr>
                <w:b/>
              </w:rPr>
            </w:pPr>
            <w:r>
              <w:t>Obrigatório/ Alterável</w:t>
            </w:r>
          </w:p>
        </w:tc>
      </w:tr>
      <w:tr w:rsidR="00BD1A07" w14:paraId="32E86C97" w14:textId="77777777" w:rsidTr="00B2086E">
        <w:tc>
          <w:tcPr>
            <w:tcW w:w="2354" w:type="dxa"/>
          </w:tcPr>
          <w:p w14:paraId="29F66480" w14:textId="77777777" w:rsidR="00BD1A07" w:rsidRDefault="00BD1A07" w:rsidP="00B2086E">
            <w:pPr>
              <w:jc w:val="both"/>
              <w:rPr>
                <w:b/>
              </w:rPr>
            </w:pPr>
            <w:r>
              <w:rPr>
                <w:b/>
              </w:rPr>
              <w:t>Nome</w:t>
            </w:r>
          </w:p>
        </w:tc>
        <w:tc>
          <w:tcPr>
            <w:tcW w:w="1378" w:type="dxa"/>
          </w:tcPr>
          <w:p w14:paraId="6C7A57B1" w14:textId="77777777" w:rsidR="00BD1A07" w:rsidRDefault="00BD1A07" w:rsidP="00B2086E">
            <w:pPr>
              <w:rPr>
                <w:b/>
              </w:rPr>
            </w:pPr>
            <w:r>
              <w:t>String</w:t>
            </w:r>
          </w:p>
        </w:tc>
        <w:tc>
          <w:tcPr>
            <w:tcW w:w="1815" w:type="dxa"/>
          </w:tcPr>
          <w:p w14:paraId="2C831ACC" w14:textId="77777777" w:rsidR="00BD1A07" w:rsidRPr="00C268FE" w:rsidRDefault="00BD1A07" w:rsidP="00B2086E">
            <w:r>
              <w:t>Corresponde ao nome do Alojamento.</w:t>
            </w:r>
          </w:p>
        </w:tc>
        <w:tc>
          <w:tcPr>
            <w:tcW w:w="1168" w:type="dxa"/>
          </w:tcPr>
          <w:p w14:paraId="3CA7DF26" w14:textId="77777777" w:rsidR="00BD1A07" w:rsidRPr="00C268FE" w:rsidRDefault="00BD1A07" w:rsidP="00B2086E">
            <w:r>
              <w:t>Letras e espaços.</w:t>
            </w:r>
          </w:p>
        </w:tc>
        <w:tc>
          <w:tcPr>
            <w:tcW w:w="1224" w:type="dxa"/>
          </w:tcPr>
          <w:p w14:paraId="0F2882E2" w14:textId="77777777" w:rsidR="00BD1A07" w:rsidRDefault="00BD1A07" w:rsidP="00B2086E">
            <w:pPr>
              <w:rPr>
                <w:b/>
              </w:rPr>
            </w:pPr>
            <w:r>
              <w:t>Até 40 caracteres.</w:t>
            </w:r>
          </w:p>
        </w:tc>
        <w:tc>
          <w:tcPr>
            <w:tcW w:w="1411" w:type="dxa"/>
          </w:tcPr>
          <w:p w14:paraId="2031D5EB" w14:textId="77777777" w:rsidR="00BD1A07" w:rsidRDefault="00BD1A07" w:rsidP="00B2086E">
            <w:pPr>
              <w:rPr>
                <w:b/>
              </w:rPr>
            </w:pPr>
            <w:r>
              <w:t>Obrigatório/ Alterável</w:t>
            </w:r>
          </w:p>
        </w:tc>
      </w:tr>
      <w:tr w:rsidR="00BD1A07" w14:paraId="05A88C9B" w14:textId="77777777" w:rsidTr="00B2086E">
        <w:tc>
          <w:tcPr>
            <w:tcW w:w="2354" w:type="dxa"/>
          </w:tcPr>
          <w:p w14:paraId="199ABCFE" w14:textId="77777777" w:rsidR="00BD1A07" w:rsidRDefault="00BD1A07" w:rsidP="00B2086E">
            <w:pPr>
              <w:rPr>
                <w:b/>
              </w:rPr>
            </w:pPr>
            <w:r>
              <w:rPr>
                <w:b/>
              </w:rPr>
              <w:t>Descrição</w:t>
            </w:r>
          </w:p>
        </w:tc>
        <w:tc>
          <w:tcPr>
            <w:tcW w:w="1378" w:type="dxa"/>
          </w:tcPr>
          <w:p w14:paraId="60511179" w14:textId="77777777" w:rsidR="00BD1A07" w:rsidRDefault="00BD1A07" w:rsidP="00B2086E">
            <w:pPr>
              <w:rPr>
                <w:b/>
              </w:rPr>
            </w:pPr>
            <w:r>
              <w:t>String</w:t>
            </w:r>
          </w:p>
        </w:tc>
        <w:tc>
          <w:tcPr>
            <w:tcW w:w="1815" w:type="dxa"/>
          </w:tcPr>
          <w:p w14:paraId="21182773" w14:textId="77777777" w:rsidR="00BD1A07" w:rsidRPr="00C268FE" w:rsidRDefault="00BD1A07" w:rsidP="00B2086E">
            <w:r>
              <w:t>Corresponde a uma breve descrição do alojamento.</w:t>
            </w:r>
          </w:p>
        </w:tc>
        <w:tc>
          <w:tcPr>
            <w:tcW w:w="1168" w:type="dxa"/>
          </w:tcPr>
          <w:p w14:paraId="36AE2E1C" w14:textId="77777777" w:rsidR="00BD1A07" w:rsidRPr="00C268FE" w:rsidRDefault="00BD1A07" w:rsidP="00B2086E">
            <w:r w:rsidRPr="00C268FE">
              <w:t>Letras</w:t>
            </w:r>
            <w:r>
              <w:t xml:space="preserve"> e espaços.</w:t>
            </w:r>
          </w:p>
        </w:tc>
        <w:tc>
          <w:tcPr>
            <w:tcW w:w="1224" w:type="dxa"/>
          </w:tcPr>
          <w:p w14:paraId="532BBF03" w14:textId="77777777" w:rsidR="00BD1A07" w:rsidRDefault="00BD1A07" w:rsidP="00B2086E">
            <w:pPr>
              <w:rPr>
                <w:b/>
              </w:rPr>
            </w:pPr>
            <w:r>
              <w:t>Até 200 caracteres.</w:t>
            </w:r>
          </w:p>
        </w:tc>
        <w:tc>
          <w:tcPr>
            <w:tcW w:w="1411" w:type="dxa"/>
          </w:tcPr>
          <w:p w14:paraId="504BC3EF" w14:textId="77777777" w:rsidR="00BD1A07" w:rsidRDefault="00BD1A07" w:rsidP="00B2086E">
            <w:pPr>
              <w:rPr>
                <w:b/>
              </w:rPr>
            </w:pPr>
            <w:r>
              <w:t>Não Obrigatório/ Alterável</w:t>
            </w:r>
          </w:p>
        </w:tc>
      </w:tr>
      <w:tr w:rsidR="00BD1A07" w14:paraId="2EB6E533" w14:textId="77777777" w:rsidTr="00B2086E">
        <w:tc>
          <w:tcPr>
            <w:tcW w:w="2354" w:type="dxa"/>
          </w:tcPr>
          <w:p w14:paraId="2E26D58D" w14:textId="77777777" w:rsidR="00BD1A07" w:rsidRDefault="00BD1A07" w:rsidP="00B2086E">
            <w:pPr>
              <w:rPr>
                <w:b/>
              </w:rPr>
            </w:pPr>
            <w:r>
              <w:rPr>
                <w:b/>
              </w:rPr>
              <w:t>PreçoMaximo</w:t>
            </w:r>
          </w:p>
        </w:tc>
        <w:tc>
          <w:tcPr>
            <w:tcW w:w="1378" w:type="dxa"/>
          </w:tcPr>
          <w:p w14:paraId="22DB4164" w14:textId="77777777" w:rsidR="00BD1A07" w:rsidRPr="00C268FE" w:rsidRDefault="00BD1A07" w:rsidP="00B2086E">
            <w:r>
              <w:t>Numérico</w:t>
            </w:r>
          </w:p>
        </w:tc>
        <w:tc>
          <w:tcPr>
            <w:tcW w:w="1815" w:type="dxa"/>
          </w:tcPr>
          <w:p w14:paraId="50685186" w14:textId="77777777" w:rsidR="00BD1A07" w:rsidRPr="00C268FE" w:rsidRDefault="00BD1A07" w:rsidP="00B2086E">
            <w:r>
              <w:t>Corresponde a um preço máximo de alojamento.</w:t>
            </w:r>
          </w:p>
        </w:tc>
        <w:tc>
          <w:tcPr>
            <w:tcW w:w="1168" w:type="dxa"/>
          </w:tcPr>
          <w:p w14:paraId="4D0C645C" w14:textId="77777777" w:rsidR="00BD1A07" w:rsidRPr="00C268FE" w:rsidRDefault="00BD1A07" w:rsidP="00B2086E">
            <w:r>
              <w:t>Maior que 0.</w:t>
            </w:r>
          </w:p>
        </w:tc>
        <w:tc>
          <w:tcPr>
            <w:tcW w:w="1224" w:type="dxa"/>
          </w:tcPr>
          <w:p w14:paraId="6F72FFBA" w14:textId="77777777" w:rsidR="00BD1A07" w:rsidRPr="00C268FE" w:rsidRDefault="00BD1A07" w:rsidP="00B2086E">
            <w:r>
              <w:t>Até 5 dígitos.</w:t>
            </w:r>
          </w:p>
        </w:tc>
        <w:tc>
          <w:tcPr>
            <w:tcW w:w="1411" w:type="dxa"/>
          </w:tcPr>
          <w:p w14:paraId="29C96866" w14:textId="77777777" w:rsidR="00BD1A07" w:rsidRDefault="00BD1A07" w:rsidP="00B2086E">
            <w:pPr>
              <w:rPr>
                <w:b/>
              </w:rPr>
            </w:pPr>
            <w:r>
              <w:t>Obrigatório/ Alterável</w:t>
            </w:r>
          </w:p>
        </w:tc>
      </w:tr>
      <w:tr w:rsidR="00BD1A07" w14:paraId="7846C708" w14:textId="77777777" w:rsidTr="00B2086E">
        <w:tc>
          <w:tcPr>
            <w:tcW w:w="2354" w:type="dxa"/>
          </w:tcPr>
          <w:p w14:paraId="3983AEB1" w14:textId="77777777" w:rsidR="00BD1A07" w:rsidRDefault="00BD1A07" w:rsidP="00B2086E">
            <w:pPr>
              <w:rPr>
                <w:b/>
              </w:rPr>
            </w:pPr>
            <w:r>
              <w:rPr>
                <w:b/>
              </w:rPr>
              <w:t>PreçoMinimo</w:t>
            </w:r>
          </w:p>
        </w:tc>
        <w:tc>
          <w:tcPr>
            <w:tcW w:w="1378" w:type="dxa"/>
          </w:tcPr>
          <w:p w14:paraId="0BD19BFD" w14:textId="77777777" w:rsidR="00BD1A07" w:rsidRPr="00C268FE" w:rsidRDefault="00BD1A07" w:rsidP="00B2086E">
            <w:r>
              <w:t>Numérico</w:t>
            </w:r>
          </w:p>
        </w:tc>
        <w:tc>
          <w:tcPr>
            <w:tcW w:w="1815" w:type="dxa"/>
          </w:tcPr>
          <w:p w14:paraId="0359EAAB" w14:textId="77777777" w:rsidR="00BD1A07" w:rsidRPr="00C268FE" w:rsidRDefault="00BD1A07" w:rsidP="00B2086E">
            <w:r>
              <w:t>Corresponde a um preço mínimo de alojamento.</w:t>
            </w:r>
          </w:p>
        </w:tc>
        <w:tc>
          <w:tcPr>
            <w:tcW w:w="1168" w:type="dxa"/>
          </w:tcPr>
          <w:p w14:paraId="2B8C469D" w14:textId="77777777" w:rsidR="00BD1A07" w:rsidRPr="00C268FE" w:rsidRDefault="00BD1A07" w:rsidP="00B2086E">
            <w:r>
              <w:t>Maior que 0.</w:t>
            </w:r>
          </w:p>
        </w:tc>
        <w:tc>
          <w:tcPr>
            <w:tcW w:w="1224" w:type="dxa"/>
          </w:tcPr>
          <w:p w14:paraId="3F7DBA1F" w14:textId="77777777" w:rsidR="00BD1A07" w:rsidRDefault="00BD1A07" w:rsidP="00B2086E">
            <w:pPr>
              <w:rPr>
                <w:b/>
              </w:rPr>
            </w:pPr>
            <w:r>
              <w:t>Até 5 dígitos.</w:t>
            </w:r>
          </w:p>
        </w:tc>
        <w:tc>
          <w:tcPr>
            <w:tcW w:w="1411" w:type="dxa"/>
          </w:tcPr>
          <w:p w14:paraId="5559FCDE" w14:textId="77777777" w:rsidR="00BD1A07" w:rsidRDefault="00BD1A07" w:rsidP="00B2086E">
            <w:pPr>
              <w:rPr>
                <w:b/>
              </w:rPr>
            </w:pPr>
            <w:r>
              <w:t>Obrigatório/ Alterável</w:t>
            </w:r>
          </w:p>
        </w:tc>
      </w:tr>
      <w:tr w:rsidR="00BD1A07" w14:paraId="48935B58" w14:textId="77777777" w:rsidTr="00B2086E">
        <w:tc>
          <w:tcPr>
            <w:tcW w:w="2354" w:type="dxa"/>
          </w:tcPr>
          <w:p w14:paraId="4E4E7DCF" w14:textId="77777777" w:rsidR="00BD1A07" w:rsidRDefault="00BD1A07" w:rsidP="00B2086E">
            <w:pPr>
              <w:rPr>
                <w:b/>
              </w:rPr>
            </w:pPr>
            <w:r>
              <w:rPr>
                <w:b/>
              </w:rPr>
              <w:t>ID_TipoAlojamento(FK)</w:t>
            </w:r>
          </w:p>
        </w:tc>
        <w:tc>
          <w:tcPr>
            <w:tcW w:w="1378" w:type="dxa"/>
          </w:tcPr>
          <w:p w14:paraId="343D4A70" w14:textId="77777777" w:rsidR="00BD1A07" w:rsidRPr="00C4553C" w:rsidRDefault="00BD1A07" w:rsidP="00B2086E">
            <w:r>
              <w:t>Numérico</w:t>
            </w:r>
          </w:p>
        </w:tc>
        <w:tc>
          <w:tcPr>
            <w:tcW w:w="1815" w:type="dxa"/>
          </w:tcPr>
          <w:p w14:paraId="2E5D752B" w14:textId="77777777" w:rsidR="00BD1A07" w:rsidRDefault="00BD1A07" w:rsidP="00B2086E">
            <w:pPr>
              <w:rPr>
                <w:b/>
              </w:rPr>
            </w:pPr>
            <w:r>
              <w:t>É a chave estrangeira que corresponde ao tipo de alojamento.</w:t>
            </w:r>
          </w:p>
        </w:tc>
        <w:tc>
          <w:tcPr>
            <w:tcW w:w="1168" w:type="dxa"/>
          </w:tcPr>
          <w:p w14:paraId="5264BB3A" w14:textId="77777777" w:rsidR="00BD1A07" w:rsidRPr="00C268FE" w:rsidRDefault="00BD1A07" w:rsidP="00B2086E">
            <w:r>
              <w:t>Maior que 0.</w:t>
            </w:r>
          </w:p>
        </w:tc>
        <w:tc>
          <w:tcPr>
            <w:tcW w:w="1224" w:type="dxa"/>
          </w:tcPr>
          <w:p w14:paraId="7D6F7A48" w14:textId="77777777" w:rsidR="00BD1A07" w:rsidRPr="00C268FE" w:rsidRDefault="00BD1A07" w:rsidP="00B2086E">
            <w:r>
              <w:t>Selecionar a partir de uma combobox.</w:t>
            </w:r>
          </w:p>
        </w:tc>
        <w:tc>
          <w:tcPr>
            <w:tcW w:w="1411" w:type="dxa"/>
          </w:tcPr>
          <w:p w14:paraId="38B310AC" w14:textId="77777777" w:rsidR="00BD1A07" w:rsidRDefault="00BD1A07" w:rsidP="00B2086E">
            <w:pPr>
              <w:rPr>
                <w:b/>
              </w:rPr>
            </w:pPr>
            <w:r>
              <w:t>Obrigatório/ Alterável</w:t>
            </w:r>
          </w:p>
        </w:tc>
      </w:tr>
      <w:tr w:rsidR="00BD1A07" w14:paraId="29129E7D" w14:textId="77777777" w:rsidTr="00B2086E">
        <w:tc>
          <w:tcPr>
            <w:tcW w:w="2354" w:type="dxa"/>
          </w:tcPr>
          <w:p w14:paraId="58241609" w14:textId="77777777" w:rsidR="00BD1A07" w:rsidRDefault="00BD1A07" w:rsidP="00B2086E">
            <w:pPr>
              <w:rPr>
                <w:b/>
              </w:rPr>
            </w:pPr>
            <w:r>
              <w:rPr>
                <w:b/>
              </w:rPr>
              <w:t>ID_Localidade(FK)</w:t>
            </w:r>
          </w:p>
        </w:tc>
        <w:tc>
          <w:tcPr>
            <w:tcW w:w="1378" w:type="dxa"/>
          </w:tcPr>
          <w:p w14:paraId="7B6E33A7" w14:textId="77777777" w:rsidR="00BD1A07" w:rsidRPr="00C4553C" w:rsidRDefault="00BD1A07" w:rsidP="00B2086E">
            <w:r>
              <w:t>Numérico</w:t>
            </w:r>
          </w:p>
        </w:tc>
        <w:tc>
          <w:tcPr>
            <w:tcW w:w="1815" w:type="dxa"/>
          </w:tcPr>
          <w:p w14:paraId="4DC08C72" w14:textId="77777777" w:rsidR="00BD1A07" w:rsidRDefault="00BD1A07" w:rsidP="00B2086E">
            <w:pPr>
              <w:rPr>
                <w:b/>
              </w:rPr>
            </w:pPr>
            <w:r>
              <w:t>É a chave estrangeira que corresponde à localidade.</w:t>
            </w:r>
          </w:p>
        </w:tc>
        <w:tc>
          <w:tcPr>
            <w:tcW w:w="1168" w:type="dxa"/>
          </w:tcPr>
          <w:p w14:paraId="6ED8D823" w14:textId="77777777" w:rsidR="00BD1A07" w:rsidRPr="00C268FE" w:rsidRDefault="00BD1A07" w:rsidP="00B2086E">
            <w:r>
              <w:t>Maior que 0.</w:t>
            </w:r>
          </w:p>
        </w:tc>
        <w:tc>
          <w:tcPr>
            <w:tcW w:w="1224" w:type="dxa"/>
          </w:tcPr>
          <w:p w14:paraId="0FE8B80B" w14:textId="77777777" w:rsidR="00BD1A07" w:rsidRPr="00DC3222" w:rsidRDefault="00BD1A07" w:rsidP="00B2086E">
            <w:r>
              <w:t>Selecionar a partir de uma combobox.</w:t>
            </w:r>
          </w:p>
        </w:tc>
        <w:tc>
          <w:tcPr>
            <w:tcW w:w="1411" w:type="dxa"/>
          </w:tcPr>
          <w:p w14:paraId="6DE94540" w14:textId="77777777" w:rsidR="00BD1A07" w:rsidRDefault="00BD1A07" w:rsidP="00B2086E">
            <w:pPr>
              <w:rPr>
                <w:b/>
              </w:rPr>
            </w:pPr>
            <w:r>
              <w:t>Obrigatório/ Alterável</w:t>
            </w:r>
          </w:p>
        </w:tc>
      </w:tr>
    </w:tbl>
    <w:p w14:paraId="4A56ED2A" w14:textId="77777777" w:rsidR="00BD1A07" w:rsidRDefault="00BD1A07" w:rsidP="00BD1A07">
      <w:pPr>
        <w:rPr>
          <w:b/>
        </w:rPr>
      </w:pPr>
    </w:p>
    <w:p w14:paraId="03D5303D" w14:textId="77777777" w:rsidR="00BD1A07" w:rsidRDefault="00BD1A07" w:rsidP="00BD1A07">
      <w:pPr>
        <w:rPr>
          <w:b/>
        </w:rPr>
      </w:pPr>
      <w:r>
        <w:rPr>
          <w:b/>
        </w:rPr>
        <w:br w:type="page"/>
      </w:r>
    </w:p>
    <w:p w14:paraId="24A84EAE" w14:textId="566F4DD2" w:rsidR="00BD1A07" w:rsidRDefault="00BD1A07" w:rsidP="00BD1A07">
      <w:pPr>
        <w:pStyle w:val="Cabealho2"/>
        <w:rPr>
          <w:b/>
        </w:rPr>
      </w:pPr>
      <w:r w:rsidRPr="00BD1A07">
        <w:rPr>
          <w:b/>
        </w:rPr>
        <w:lastRenderedPageBreak/>
        <w:t>Ponto de Interesse</w:t>
      </w:r>
    </w:p>
    <w:p w14:paraId="07095639" w14:textId="77777777" w:rsidR="00BD1A07" w:rsidRPr="00BD1A07" w:rsidRDefault="00BD1A07" w:rsidP="00BD1A07"/>
    <w:tbl>
      <w:tblPr>
        <w:tblStyle w:val="TabelacomGrelha"/>
        <w:tblW w:w="0" w:type="auto"/>
        <w:tblLook w:val="04A0" w:firstRow="1" w:lastRow="0" w:firstColumn="1" w:lastColumn="0" w:noHBand="0" w:noVBand="1"/>
      </w:tblPr>
      <w:tblGrid>
        <w:gridCol w:w="1849"/>
        <w:gridCol w:w="1250"/>
        <w:gridCol w:w="1807"/>
        <w:gridCol w:w="979"/>
        <w:gridCol w:w="1210"/>
        <w:gridCol w:w="1393"/>
      </w:tblGrid>
      <w:tr w:rsidR="00BD1A07" w14:paraId="3AF9E3D8" w14:textId="77777777" w:rsidTr="00BD1A07">
        <w:tc>
          <w:tcPr>
            <w:tcW w:w="2159" w:type="dxa"/>
            <w:shd w:val="clear" w:color="auto" w:fill="D9E2F3" w:themeFill="accent1" w:themeFillTint="33"/>
          </w:tcPr>
          <w:p w14:paraId="67DF3DBA" w14:textId="77777777" w:rsidR="00BD1A07" w:rsidRDefault="00BD1A07" w:rsidP="00B2086E">
            <w:pPr>
              <w:rPr>
                <w:b/>
              </w:rPr>
            </w:pPr>
            <w:r>
              <w:rPr>
                <w:b/>
              </w:rPr>
              <w:t>Nome do campo</w:t>
            </w:r>
          </w:p>
        </w:tc>
        <w:tc>
          <w:tcPr>
            <w:tcW w:w="530" w:type="dxa"/>
            <w:shd w:val="clear" w:color="auto" w:fill="D9E2F3" w:themeFill="accent1" w:themeFillTint="33"/>
          </w:tcPr>
          <w:p w14:paraId="7A500493" w14:textId="77777777" w:rsidR="00BD1A07" w:rsidRDefault="00BD1A07" w:rsidP="00B2086E">
            <w:pPr>
              <w:rPr>
                <w:b/>
              </w:rPr>
            </w:pPr>
            <w:r>
              <w:rPr>
                <w:b/>
              </w:rPr>
              <w:t>Tipo de Dados</w:t>
            </w:r>
          </w:p>
        </w:tc>
        <w:tc>
          <w:tcPr>
            <w:tcW w:w="2380" w:type="dxa"/>
            <w:shd w:val="clear" w:color="auto" w:fill="D9E2F3" w:themeFill="accent1" w:themeFillTint="33"/>
          </w:tcPr>
          <w:p w14:paraId="6ACC6CD7" w14:textId="77777777" w:rsidR="00BD1A07" w:rsidRDefault="00BD1A07" w:rsidP="00B2086E">
            <w:pPr>
              <w:rPr>
                <w:b/>
              </w:rPr>
            </w:pPr>
            <w:r>
              <w:rPr>
                <w:b/>
              </w:rPr>
              <w:t>Descrição</w:t>
            </w:r>
          </w:p>
        </w:tc>
        <w:tc>
          <w:tcPr>
            <w:tcW w:w="937" w:type="dxa"/>
            <w:shd w:val="clear" w:color="auto" w:fill="D9E2F3" w:themeFill="accent1" w:themeFillTint="33"/>
          </w:tcPr>
          <w:p w14:paraId="3F78749C" w14:textId="77777777" w:rsidR="00BD1A07" w:rsidRDefault="00BD1A07" w:rsidP="00B2086E">
            <w:pPr>
              <w:rPr>
                <w:b/>
              </w:rPr>
            </w:pPr>
            <w:r>
              <w:rPr>
                <w:b/>
              </w:rPr>
              <w:t>Valores Válidos</w:t>
            </w:r>
          </w:p>
        </w:tc>
        <w:tc>
          <w:tcPr>
            <w:tcW w:w="1154" w:type="dxa"/>
            <w:shd w:val="clear" w:color="auto" w:fill="D9E2F3" w:themeFill="accent1" w:themeFillTint="33"/>
          </w:tcPr>
          <w:p w14:paraId="0B1E4BEF" w14:textId="77777777" w:rsidR="00BD1A07" w:rsidRDefault="00BD1A07" w:rsidP="00B2086E">
            <w:pPr>
              <w:rPr>
                <w:b/>
              </w:rPr>
            </w:pPr>
            <w:r>
              <w:rPr>
                <w:b/>
              </w:rPr>
              <w:t>Formato</w:t>
            </w:r>
          </w:p>
        </w:tc>
        <w:tc>
          <w:tcPr>
            <w:tcW w:w="1328" w:type="dxa"/>
            <w:shd w:val="clear" w:color="auto" w:fill="D9E2F3" w:themeFill="accent1" w:themeFillTint="33"/>
          </w:tcPr>
          <w:p w14:paraId="2453B956" w14:textId="77777777" w:rsidR="00BD1A07" w:rsidRDefault="00BD1A07" w:rsidP="00B2086E">
            <w:pPr>
              <w:rPr>
                <w:b/>
              </w:rPr>
            </w:pPr>
            <w:r>
              <w:rPr>
                <w:b/>
              </w:rPr>
              <w:t>Restrições</w:t>
            </w:r>
          </w:p>
        </w:tc>
      </w:tr>
      <w:tr w:rsidR="00BD1A07" w:rsidRPr="00F474AD" w14:paraId="04032CBE" w14:textId="77777777" w:rsidTr="00BD1A07">
        <w:tc>
          <w:tcPr>
            <w:tcW w:w="2159" w:type="dxa"/>
          </w:tcPr>
          <w:p w14:paraId="1FA6B9E0" w14:textId="7955EA05" w:rsidR="00BD1A07" w:rsidRDefault="00BD1A07" w:rsidP="00B2086E">
            <w:pPr>
              <w:rPr>
                <w:b/>
              </w:rPr>
            </w:pPr>
            <w:r>
              <w:rPr>
                <w:b/>
              </w:rPr>
              <w:t>ID_Ponto Interesse(PK)</w:t>
            </w:r>
          </w:p>
        </w:tc>
        <w:tc>
          <w:tcPr>
            <w:tcW w:w="530" w:type="dxa"/>
          </w:tcPr>
          <w:p w14:paraId="5A358923" w14:textId="77777777" w:rsidR="00BD1A07" w:rsidRPr="00ED437F" w:rsidRDefault="00BD1A07" w:rsidP="00B2086E">
            <w:r>
              <w:t>Numeração Automática</w:t>
            </w:r>
          </w:p>
        </w:tc>
        <w:tc>
          <w:tcPr>
            <w:tcW w:w="2380" w:type="dxa"/>
          </w:tcPr>
          <w:p w14:paraId="52DAD77C" w14:textId="77777777" w:rsidR="00BD1A07" w:rsidRDefault="00BD1A07" w:rsidP="00B2086E">
            <w:pPr>
              <w:rPr>
                <w:b/>
              </w:rPr>
            </w:pPr>
            <w:r w:rsidRPr="009E1AFF">
              <w:t>Chave primária incrementada automaticamente qu</w:t>
            </w:r>
            <w:r>
              <w:t>e identifica cada ponto de interesse.</w:t>
            </w:r>
          </w:p>
        </w:tc>
        <w:tc>
          <w:tcPr>
            <w:tcW w:w="937" w:type="dxa"/>
          </w:tcPr>
          <w:p w14:paraId="30898CBC" w14:textId="77777777" w:rsidR="00BD1A07" w:rsidRPr="00ED437F" w:rsidRDefault="00BD1A07" w:rsidP="00B2086E">
            <w:r>
              <w:t>Maior que 0.</w:t>
            </w:r>
          </w:p>
        </w:tc>
        <w:tc>
          <w:tcPr>
            <w:tcW w:w="1154" w:type="dxa"/>
          </w:tcPr>
          <w:p w14:paraId="27E8D639" w14:textId="77777777" w:rsidR="00BD1A07" w:rsidRPr="00ED437F" w:rsidRDefault="00BD1A07" w:rsidP="00B2086E">
            <w:r>
              <w:t>Até 5 dígitos.</w:t>
            </w:r>
          </w:p>
        </w:tc>
        <w:tc>
          <w:tcPr>
            <w:tcW w:w="1328" w:type="dxa"/>
          </w:tcPr>
          <w:p w14:paraId="2A6F1EF3" w14:textId="77777777" w:rsidR="00BD1A07" w:rsidRDefault="00BD1A07" w:rsidP="00B2086E">
            <w:pPr>
              <w:rPr>
                <w:b/>
              </w:rPr>
            </w:pPr>
            <w:r w:rsidRPr="009E1AFF">
              <w:t>Único/Criado pelo sistema</w:t>
            </w:r>
            <w:r>
              <w:t>/</w:t>
            </w:r>
            <w:r w:rsidRPr="009E1AFF">
              <w:t xml:space="preserve"> </w:t>
            </w:r>
            <w:r>
              <w:t>A</w:t>
            </w:r>
            <w:r w:rsidRPr="009E1AFF">
              <w:t>lterável</w:t>
            </w:r>
          </w:p>
        </w:tc>
      </w:tr>
      <w:tr w:rsidR="00BD1A07" w14:paraId="24E35BF5" w14:textId="77777777" w:rsidTr="00BD1A07">
        <w:tc>
          <w:tcPr>
            <w:tcW w:w="2159" w:type="dxa"/>
          </w:tcPr>
          <w:p w14:paraId="08D82E0C" w14:textId="77777777" w:rsidR="00BD1A07" w:rsidRDefault="00BD1A07" w:rsidP="00B2086E">
            <w:pPr>
              <w:rPr>
                <w:b/>
              </w:rPr>
            </w:pPr>
            <w:r>
              <w:rPr>
                <w:b/>
              </w:rPr>
              <w:t>Tipo</w:t>
            </w:r>
          </w:p>
        </w:tc>
        <w:tc>
          <w:tcPr>
            <w:tcW w:w="530" w:type="dxa"/>
          </w:tcPr>
          <w:p w14:paraId="686B3E99" w14:textId="77777777" w:rsidR="00BD1A07" w:rsidRPr="00ED437F" w:rsidRDefault="00BD1A07" w:rsidP="00B2086E">
            <w:r>
              <w:t>String</w:t>
            </w:r>
          </w:p>
        </w:tc>
        <w:tc>
          <w:tcPr>
            <w:tcW w:w="2380" w:type="dxa"/>
          </w:tcPr>
          <w:p w14:paraId="754D7548" w14:textId="77777777" w:rsidR="00BD1A07" w:rsidRPr="00ED437F" w:rsidRDefault="00BD1A07" w:rsidP="00B2086E">
            <w:r>
              <w:t>Corresponde ao tipo de ponto de interesse (ex: fauna, flora)</w:t>
            </w:r>
          </w:p>
        </w:tc>
        <w:tc>
          <w:tcPr>
            <w:tcW w:w="937" w:type="dxa"/>
          </w:tcPr>
          <w:p w14:paraId="3799351B" w14:textId="77777777" w:rsidR="00BD1A07" w:rsidRPr="00ED437F" w:rsidRDefault="00BD1A07" w:rsidP="00B2086E">
            <w:r>
              <w:t>Letras e espaços.</w:t>
            </w:r>
          </w:p>
        </w:tc>
        <w:tc>
          <w:tcPr>
            <w:tcW w:w="1154" w:type="dxa"/>
          </w:tcPr>
          <w:p w14:paraId="0B9720A8" w14:textId="77777777" w:rsidR="00BD1A07" w:rsidRPr="00ED437F" w:rsidRDefault="00BD1A07" w:rsidP="00B2086E">
            <w:r>
              <w:t>Até 40 caracteres.</w:t>
            </w:r>
          </w:p>
        </w:tc>
        <w:tc>
          <w:tcPr>
            <w:tcW w:w="1328" w:type="dxa"/>
          </w:tcPr>
          <w:p w14:paraId="3FCC8A53" w14:textId="77777777" w:rsidR="00BD1A07" w:rsidRDefault="00BD1A07" w:rsidP="00B2086E">
            <w:pPr>
              <w:rPr>
                <w:b/>
              </w:rPr>
            </w:pPr>
            <w:r>
              <w:t>Obrigatório/ Alterável</w:t>
            </w:r>
          </w:p>
        </w:tc>
      </w:tr>
      <w:tr w:rsidR="00BD1A07" w14:paraId="7CD0F4B2" w14:textId="77777777" w:rsidTr="00BD1A07">
        <w:tc>
          <w:tcPr>
            <w:tcW w:w="2159" w:type="dxa"/>
          </w:tcPr>
          <w:p w14:paraId="414B9C9F" w14:textId="77777777" w:rsidR="00BD1A07" w:rsidRDefault="00BD1A07" w:rsidP="00B2086E">
            <w:pPr>
              <w:rPr>
                <w:b/>
              </w:rPr>
            </w:pPr>
            <w:r>
              <w:rPr>
                <w:b/>
              </w:rPr>
              <w:t>Nome</w:t>
            </w:r>
          </w:p>
        </w:tc>
        <w:tc>
          <w:tcPr>
            <w:tcW w:w="530" w:type="dxa"/>
          </w:tcPr>
          <w:p w14:paraId="0CC458B4" w14:textId="77777777" w:rsidR="00BD1A07" w:rsidRPr="00ED437F" w:rsidRDefault="00BD1A07" w:rsidP="00B2086E">
            <w:r>
              <w:t>String</w:t>
            </w:r>
          </w:p>
        </w:tc>
        <w:tc>
          <w:tcPr>
            <w:tcW w:w="2380" w:type="dxa"/>
          </w:tcPr>
          <w:p w14:paraId="638BBC2B" w14:textId="77777777" w:rsidR="00BD1A07" w:rsidRDefault="00BD1A07" w:rsidP="00B2086E">
            <w:pPr>
              <w:rPr>
                <w:b/>
              </w:rPr>
            </w:pPr>
            <w:r>
              <w:t>Corresponde ao nome do ponto de interesse.</w:t>
            </w:r>
          </w:p>
        </w:tc>
        <w:tc>
          <w:tcPr>
            <w:tcW w:w="937" w:type="dxa"/>
          </w:tcPr>
          <w:p w14:paraId="02BEA21B" w14:textId="77777777" w:rsidR="00BD1A07" w:rsidRPr="0003266C" w:rsidRDefault="00BD1A07" w:rsidP="00B2086E">
            <w:r>
              <w:t>Letras e espaços.</w:t>
            </w:r>
          </w:p>
        </w:tc>
        <w:tc>
          <w:tcPr>
            <w:tcW w:w="1154" w:type="dxa"/>
          </w:tcPr>
          <w:p w14:paraId="665D892C" w14:textId="77777777" w:rsidR="00BD1A07" w:rsidRPr="0003266C" w:rsidRDefault="00BD1A07" w:rsidP="00B2086E">
            <w:r>
              <w:t>Até 40 caracteres.</w:t>
            </w:r>
          </w:p>
        </w:tc>
        <w:tc>
          <w:tcPr>
            <w:tcW w:w="1328" w:type="dxa"/>
          </w:tcPr>
          <w:p w14:paraId="2D645300" w14:textId="77777777" w:rsidR="00BD1A07" w:rsidRDefault="00BD1A07" w:rsidP="00B2086E">
            <w:pPr>
              <w:rPr>
                <w:b/>
              </w:rPr>
            </w:pPr>
            <w:r>
              <w:t>Obrigatório/ Alterável</w:t>
            </w:r>
          </w:p>
        </w:tc>
      </w:tr>
      <w:tr w:rsidR="00BD1A07" w14:paraId="778D01DE" w14:textId="77777777" w:rsidTr="00BD1A07">
        <w:tc>
          <w:tcPr>
            <w:tcW w:w="2159" w:type="dxa"/>
          </w:tcPr>
          <w:p w14:paraId="77485EBA" w14:textId="77777777" w:rsidR="00BD1A07" w:rsidRDefault="00BD1A07" w:rsidP="00B2086E">
            <w:pPr>
              <w:rPr>
                <w:b/>
              </w:rPr>
            </w:pPr>
            <w:r>
              <w:rPr>
                <w:b/>
              </w:rPr>
              <w:t>Local</w:t>
            </w:r>
          </w:p>
        </w:tc>
        <w:tc>
          <w:tcPr>
            <w:tcW w:w="530" w:type="dxa"/>
          </w:tcPr>
          <w:p w14:paraId="2E66EE65" w14:textId="77777777" w:rsidR="00BD1A07" w:rsidRPr="00ED437F" w:rsidRDefault="00BD1A07" w:rsidP="00B2086E">
            <w:r>
              <w:t>String</w:t>
            </w:r>
          </w:p>
        </w:tc>
        <w:tc>
          <w:tcPr>
            <w:tcW w:w="2380" w:type="dxa"/>
          </w:tcPr>
          <w:p w14:paraId="3DD47707" w14:textId="77777777" w:rsidR="00BD1A07" w:rsidRPr="0003266C" w:rsidRDefault="00BD1A07" w:rsidP="00B2086E">
            <w:r>
              <w:t>Corresponde ao local onde está situado o ponto de interesse.</w:t>
            </w:r>
          </w:p>
        </w:tc>
        <w:tc>
          <w:tcPr>
            <w:tcW w:w="937" w:type="dxa"/>
          </w:tcPr>
          <w:p w14:paraId="1AE71552" w14:textId="77777777" w:rsidR="00BD1A07" w:rsidRPr="0003266C" w:rsidRDefault="00BD1A07" w:rsidP="00B2086E">
            <w:r>
              <w:t>Letras e espaços.</w:t>
            </w:r>
          </w:p>
        </w:tc>
        <w:tc>
          <w:tcPr>
            <w:tcW w:w="1154" w:type="dxa"/>
          </w:tcPr>
          <w:p w14:paraId="2E29B319" w14:textId="77777777" w:rsidR="00BD1A07" w:rsidRPr="0003266C" w:rsidRDefault="00BD1A07" w:rsidP="00B2086E">
            <w:r>
              <w:t>Até 40 caracteres.</w:t>
            </w:r>
          </w:p>
        </w:tc>
        <w:tc>
          <w:tcPr>
            <w:tcW w:w="1328" w:type="dxa"/>
          </w:tcPr>
          <w:p w14:paraId="10C8846D" w14:textId="77777777" w:rsidR="00BD1A07" w:rsidRPr="0003266C" w:rsidRDefault="00BD1A07" w:rsidP="00B2086E">
            <w:r>
              <w:t>Obrigatório/ Alterável</w:t>
            </w:r>
          </w:p>
        </w:tc>
      </w:tr>
      <w:tr w:rsidR="00BD1A07" w14:paraId="1A75452C" w14:textId="77777777" w:rsidTr="00BD1A07">
        <w:tc>
          <w:tcPr>
            <w:tcW w:w="2159" w:type="dxa"/>
          </w:tcPr>
          <w:p w14:paraId="778D8B4B" w14:textId="77777777" w:rsidR="00BD1A07" w:rsidRDefault="00BD1A07" w:rsidP="00B2086E">
            <w:pPr>
              <w:rPr>
                <w:b/>
              </w:rPr>
            </w:pPr>
            <w:r>
              <w:rPr>
                <w:b/>
              </w:rPr>
              <w:t>Observações</w:t>
            </w:r>
          </w:p>
        </w:tc>
        <w:tc>
          <w:tcPr>
            <w:tcW w:w="530" w:type="dxa"/>
          </w:tcPr>
          <w:p w14:paraId="0C25C0F3" w14:textId="77777777" w:rsidR="00BD1A07" w:rsidRPr="00ED437F" w:rsidRDefault="00BD1A07" w:rsidP="00B2086E">
            <w:r>
              <w:t>String</w:t>
            </w:r>
          </w:p>
        </w:tc>
        <w:tc>
          <w:tcPr>
            <w:tcW w:w="2380" w:type="dxa"/>
          </w:tcPr>
          <w:p w14:paraId="1F67D1C4" w14:textId="77777777" w:rsidR="00BD1A07" w:rsidRPr="0003266C" w:rsidRDefault="00BD1A07" w:rsidP="00B2086E">
            <w:r>
              <w:t>Corresponde a uma observação sobre o ponto de interesse.</w:t>
            </w:r>
          </w:p>
        </w:tc>
        <w:tc>
          <w:tcPr>
            <w:tcW w:w="937" w:type="dxa"/>
          </w:tcPr>
          <w:p w14:paraId="6CE71B7A" w14:textId="77777777" w:rsidR="00BD1A07" w:rsidRPr="0003266C" w:rsidRDefault="00BD1A07" w:rsidP="00B2086E">
            <w:r>
              <w:t>Letras e espaços.</w:t>
            </w:r>
          </w:p>
        </w:tc>
        <w:tc>
          <w:tcPr>
            <w:tcW w:w="1154" w:type="dxa"/>
          </w:tcPr>
          <w:p w14:paraId="7915F7E6" w14:textId="77777777" w:rsidR="00BD1A07" w:rsidRPr="0003266C" w:rsidRDefault="00BD1A07" w:rsidP="00B2086E">
            <w:r>
              <w:t>Até 200 caracteres.</w:t>
            </w:r>
          </w:p>
        </w:tc>
        <w:tc>
          <w:tcPr>
            <w:tcW w:w="1328" w:type="dxa"/>
          </w:tcPr>
          <w:p w14:paraId="5AD43800" w14:textId="77777777" w:rsidR="00BD1A07" w:rsidRPr="0003266C" w:rsidRDefault="00BD1A07" w:rsidP="00B2086E">
            <w:r>
              <w:t>Obrigatório/ Alterável</w:t>
            </w:r>
          </w:p>
        </w:tc>
      </w:tr>
      <w:tr w:rsidR="00BD1A07" w14:paraId="303AE334" w14:textId="77777777" w:rsidTr="00BD1A07">
        <w:tc>
          <w:tcPr>
            <w:tcW w:w="2159" w:type="dxa"/>
          </w:tcPr>
          <w:p w14:paraId="1FEB756A" w14:textId="77777777" w:rsidR="00BD1A07" w:rsidRDefault="00BD1A07" w:rsidP="00B2086E">
            <w:pPr>
              <w:rPr>
                <w:b/>
              </w:rPr>
            </w:pPr>
            <w:r>
              <w:rPr>
                <w:b/>
              </w:rPr>
              <w:t>ID_EpocaAno(FK)</w:t>
            </w:r>
          </w:p>
        </w:tc>
        <w:tc>
          <w:tcPr>
            <w:tcW w:w="530" w:type="dxa"/>
          </w:tcPr>
          <w:p w14:paraId="2704217A" w14:textId="77777777" w:rsidR="00BD1A07" w:rsidRPr="00ED437F" w:rsidRDefault="00BD1A07" w:rsidP="00B2086E">
            <w:r>
              <w:t>Numérico</w:t>
            </w:r>
          </w:p>
        </w:tc>
        <w:tc>
          <w:tcPr>
            <w:tcW w:w="2380" w:type="dxa"/>
          </w:tcPr>
          <w:p w14:paraId="6485011C" w14:textId="77777777" w:rsidR="00BD1A07" w:rsidRPr="0003266C" w:rsidRDefault="00BD1A07" w:rsidP="00B2086E">
            <w:r>
              <w:t>É a chave estrangeira que corresponde à época do ano.</w:t>
            </w:r>
          </w:p>
        </w:tc>
        <w:tc>
          <w:tcPr>
            <w:tcW w:w="937" w:type="dxa"/>
          </w:tcPr>
          <w:p w14:paraId="5D888D6D" w14:textId="77777777" w:rsidR="00BD1A07" w:rsidRPr="0003266C" w:rsidRDefault="00BD1A07" w:rsidP="00B2086E">
            <w:r>
              <w:t>Maior que 0.</w:t>
            </w:r>
          </w:p>
        </w:tc>
        <w:tc>
          <w:tcPr>
            <w:tcW w:w="1154" w:type="dxa"/>
          </w:tcPr>
          <w:p w14:paraId="5AA66AE8" w14:textId="77777777" w:rsidR="00BD1A07" w:rsidRPr="0003266C" w:rsidRDefault="00BD1A07" w:rsidP="00B2086E">
            <w:r>
              <w:t>Selecionar a partir de uma combobox.</w:t>
            </w:r>
          </w:p>
        </w:tc>
        <w:tc>
          <w:tcPr>
            <w:tcW w:w="1328" w:type="dxa"/>
          </w:tcPr>
          <w:p w14:paraId="3D603E18" w14:textId="77777777" w:rsidR="00BD1A07" w:rsidRPr="0003266C" w:rsidRDefault="00BD1A07" w:rsidP="00B2086E">
            <w:r>
              <w:t>Obrigatório/ Alterável</w:t>
            </w:r>
          </w:p>
        </w:tc>
      </w:tr>
      <w:tr w:rsidR="00BD1A07" w14:paraId="1F872F0E" w14:textId="77777777" w:rsidTr="00BD1A07">
        <w:tc>
          <w:tcPr>
            <w:tcW w:w="2159" w:type="dxa"/>
          </w:tcPr>
          <w:p w14:paraId="5E2B1C7A" w14:textId="77777777" w:rsidR="00BD1A07" w:rsidRDefault="00BD1A07" w:rsidP="00B2086E">
            <w:pPr>
              <w:rPr>
                <w:b/>
              </w:rPr>
            </w:pPr>
            <w:r>
              <w:rPr>
                <w:b/>
              </w:rPr>
              <w:t>ID_TipoPI(FK)</w:t>
            </w:r>
          </w:p>
        </w:tc>
        <w:tc>
          <w:tcPr>
            <w:tcW w:w="530" w:type="dxa"/>
          </w:tcPr>
          <w:p w14:paraId="36F06550" w14:textId="77777777" w:rsidR="00BD1A07" w:rsidRPr="00ED437F" w:rsidRDefault="00BD1A07" w:rsidP="00B2086E">
            <w:r>
              <w:t>Numérico</w:t>
            </w:r>
          </w:p>
        </w:tc>
        <w:tc>
          <w:tcPr>
            <w:tcW w:w="2380" w:type="dxa"/>
          </w:tcPr>
          <w:p w14:paraId="3F6B849B" w14:textId="77777777" w:rsidR="00BD1A07" w:rsidRPr="0003266C" w:rsidRDefault="00BD1A07" w:rsidP="00B2086E">
            <w:r>
              <w:t>É a chave estrangeira que corresponde ao tipo de ponto de interesse.</w:t>
            </w:r>
          </w:p>
        </w:tc>
        <w:tc>
          <w:tcPr>
            <w:tcW w:w="937" w:type="dxa"/>
          </w:tcPr>
          <w:p w14:paraId="1ACB0048" w14:textId="77777777" w:rsidR="00BD1A07" w:rsidRPr="0003266C" w:rsidRDefault="00BD1A07" w:rsidP="00B2086E">
            <w:r>
              <w:t>Maior que 0.</w:t>
            </w:r>
          </w:p>
        </w:tc>
        <w:tc>
          <w:tcPr>
            <w:tcW w:w="1154" w:type="dxa"/>
          </w:tcPr>
          <w:p w14:paraId="78D6990D" w14:textId="77777777" w:rsidR="00BD1A07" w:rsidRPr="0003266C" w:rsidRDefault="00BD1A07" w:rsidP="00B2086E">
            <w:r>
              <w:t>Selecionar a partir de uma combobox.</w:t>
            </w:r>
          </w:p>
        </w:tc>
        <w:tc>
          <w:tcPr>
            <w:tcW w:w="1328" w:type="dxa"/>
          </w:tcPr>
          <w:p w14:paraId="5BBA9230" w14:textId="77777777" w:rsidR="00BD1A07" w:rsidRPr="0003266C" w:rsidRDefault="00BD1A07" w:rsidP="00B2086E">
            <w:r>
              <w:t>Obrigatório/ Alterável</w:t>
            </w:r>
          </w:p>
        </w:tc>
      </w:tr>
      <w:tr w:rsidR="00BD1A07" w14:paraId="7F2632C6" w14:textId="77777777" w:rsidTr="00BD1A07">
        <w:tc>
          <w:tcPr>
            <w:tcW w:w="2159" w:type="dxa"/>
          </w:tcPr>
          <w:p w14:paraId="2024E9FB" w14:textId="77777777" w:rsidR="00BD1A07" w:rsidRDefault="00BD1A07" w:rsidP="00B2086E">
            <w:pPr>
              <w:rPr>
                <w:b/>
              </w:rPr>
            </w:pPr>
            <w:r>
              <w:rPr>
                <w:b/>
              </w:rPr>
              <w:t>ID_Localidade(FK)</w:t>
            </w:r>
          </w:p>
        </w:tc>
        <w:tc>
          <w:tcPr>
            <w:tcW w:w="530" w:type="dxa"/>
          </w:tcPr>
          <w:p w14:paraId="4330F702" w14:textId="77777777" w:rsidR="00BD1A07" w:rsidRPr="00ED437F" w:rsidRDefault="00BD1A07" w:rsidP="00B2086E">
            <w:r>
              <w:t>Numérico</w:t>
            </w:r>
          </w:p>
        </w:tc>
        <w:tc>
          <w:tcPr>
            <w:tcW w:w="2380" w:type="dxa"/>
          </w:tcPr>
          <w:p w14:paraId="4880E3BD" w14:textId="77777777" w:rsidR="00BD1A07" w:rsidRPr="0003266C" w:rsidRDefault="00BD1A07" w:rsidP="00B2086E">
            <w:r>
              <w:t>É a chave estrangeira que corresponde à localidade.</w:t>
            </w:r>
          </w:p>
        </w:tc>
        <w:tc>
          <w:tcPr>
            <w:tcW w:w="937" w:type="dxa"/>
          </w:tcPr>
          <w:p w14:paraId="13ADA59A" w14:textId="77777777" w:rsidR="00BD1A07" w:rsidRPr="0003266C" w:rsidRDefault="00BD1A07" w:rsidP="00B2086E">
            <w:r>
              <w:t>Maior que 0.</w:t>
            </w:r>
          </w:p>
        </w:tc>
        <w:tc>
          <w:tcPr>
            <w:tcW w:w="1154" w:type="dxa"/>
          </w:tcPr>
          <w:p w14:paraId="07B6B38E" w14:textId="77777777" w:rsidR="00BD1A07" w:rsidRPr="0003266C" w:rsidRDefault="00BD1A07" w:rsidP="00B2086E">
            <w:r>
              <w:t>Selecionar a partir de uma combobox.</w:t>
            </w:r>
          </w:p>
        </w:tc>
        <w:tc>
          <w:tcPr>
            <w:tcW w:w="1328" w:type="dxa"/>
          </w:tcPr>
          <w:p w14:paraId="07130151" w14:textId="77777777" w:rsidR="00BD1A07" w:rsidRPr="0003266C" w:rsidRDefault="00BD1A07" w:rsidP="00B2086E">
            <w:r>
              <w:t>Obrigatório/ Alterável</w:t>
            </w:r>
          </w:p>
        </w:tc>
      </w:tr>
    </w:tbl>
    <w:p w14:paraId="47DF4292" w14:textId="77777777" w:rsidR="00B2086E" w:rsidRDefault="00B2086E" w:rsidP="00B2086E"/>
    <w:p w14:paraId="333CB3C3" w14:textId="77777777" w:rsidR="00E0152F" w:rsidRDefault="00E0152F">
      <w:r>
        <w:br w:type="page"/>
      </w:r>
    </w:p>
    <w:p w14:paraId="14A9C912" w14:textId="77777777" w:rsidR="00E0152F" w:rsidRDefault="00E0152F" w:rsidP="00E0152F">
      <w:pPr>
        <w:pStyle w:val="Ttulo1"/>
      </w:pPr>
      <w:r>
        <w:lastRenderedPageBreak/>
        <w:t>Algoritmo das operações</w:t>
      </w:r>
    </w:p>
    <w:tbl>
      <w:tblPr>
        <w:tblStyle w:val="TabelacomGrelha"/>
        <w:tblW w:w="0" w:type="auto"/>
        <w:tblLook w:val="04A0" w:firstRow="1" w:lastRow="0" w:firstColumn="1" w:lastColumn="0" w:noHBand="0" w:noVBand="1"/>
      </w:tblPr>
      <w:tblGrid>
        <w:gridCol w:w="1319"/>
        <w:gridCol w:w="7169"/>
      </w:tblGrid>
      <w:tr w:rsidR="00E0152F" w14:paraId="5DAFEED2" w14:textId="77777777" w:rsidTr="0034170D">
        <w:tc>
          <w:tcPr>
            <w:tcW w:w="9350" w:type="dxa"/>
            <w:gridSpan w:val="2"/>
          </w:tcPr>
          <w:p w14:paraId="174C1AE1" w14:textId="77777777" w:rsidR="00E0152F" w:rsidRPr="00E0152F" w:rsidRDefault="00E0152F" w:rsidP="00E0152F">
            <w:pPr>
              <w:pStyle w:val="Cabealho2"/>
              <w:rPr>
                <w:b/>
                <w:sz w:val="20"/>
              </w:rPr>
            </w:pPr>
            <w:bookmarkStart w:id="39" w:name="_Hlk503893800"/>
            <w:r w:rsidRPr="00E0152F">
              <w:rPr>
                <w:b/>
              </w:rPr>
              <w:t>Operações classe Trilho</w:t>
            </w:r>
            <w:r w:rsidRPr="00E0152F">
              <w:rPr>
                <w:b/>
              </w:rPr>
              <w:br/>
            </w:r>
          </w:p>
        </w:tc>
      </w:tr>
      <w:tr w:rsidR="00E0152F" w14:paraId="7ED22552" w14:textId="77777777" w:rsidTr="0034170D">
        <w:tc>
          <w:tcPr>
            <w:tcW w:w="1345" w:type="dxa"/>
          </w:tcPr>
          <w:p w14:paraId="4169DA43" w14:textId="77777777" w:rsidR="00E0152F" w:rsidRDefault="00E0152F" w:rsidP="0034170D">
            <w:pPr>
              <w:rPr>
                <w:b/>
              </w:rPr>
            </w:pPr>
            <w:r>
              <w:rPr>
                <w:b/>
              </w:rPr>
              <w:t>Nome</w:t>
            </w:r>
          </w:p>
        </w:tc>
        <w:tc>
          <w:tcPr>
            <w:tcW w:w="8005" w:type="dxa"/>
          </w:tcPr>
          <w:p w14:paraId="14E70C5E" w14:textId="77777777" w:rsidR="00E0152F" w:rsidRDefault="00E0152F" w:rsidP="0034170D">
            <w:pPr>
              <w:rPr>
                <w:b/>
              </w:rPr>
            </w:pPr>
            <w:r>
              <w:rPr>
                <w:b/>
              </w:rPr>
              <w:t>Descrição</w:t>
            </w:r>
          </w:p>
        </w:tc>
      </w:tr>
      <w:tr w:rsidR="00E0152F" w14:paraId="052D9424" w14:textId="77777777" w:rsidTr="0034170D">
        <w:tc>
          <w:tcPr>
            <w:tcW w:w="1345" w:type="dxa"/>
          </w:tcPr>
          <w:p w14:paraId="5EEEBD50" w14:textId="77777777" w:rsidR="00E0152F" w:rsidRDefault="00E0152F" w:rsidP="0034170D">
            <w:pPr>
              <w:rPr>
                <w:b/>
              </w:rPr>
            </w:pPr>
            <w:r>
              <w:rPr>
                <w:b/>
              </w:rPr>
              <w:t>Inserir ( )</w:t>
            </w:r>
          </w:p>
        </w:tc>
        <w:tc>
          <w:tcPr>
            <w:tcW w:w="8005" w:type="dxa"/>
          </w:tcPr>
          <w:p w14:paraId="07E19017" w14:textId="77777777" w:rsidR="00E0152F" w:rsidRDefault="00E0152F" w:rsidP="0034170D">
            <w:pPr>
              <w:rPr>
                <w:b/>
              </w:rPr>
            </w:pPr>
            <w:r>
              <w:rPr>
                <w:b/>
              </w:rPr>
              <w:t>Operação que permite criar um novo trilho</w:t>
            </w:r>
          </w:p>
          <w:p w14:paraId="736176A7" w14:textId="77777777" w:rsidR="00E0152F" w:rsidRDefault="00E0152F" w:rsidP="00E0152F">
            <w:pPr>
              <w:pStyle w:val="PargrafodaLista"/>
              <w:numPr>
                <w:ilvl w:val="0"/>
                <w:numId w:val="36"/>
              </w:numPr>
              <w:rPr>
                <w:b/>
              </w:rPr>
            </w:pPr>
            <w:r>
              <w:rPr>
                <w:b/>
              </w:rPr>
              <w:t>Sistema gera Id_Trilho</w:t>
            </w:r>
          </w:p>
          <w:p w14:paraId="7D11DCA0" w14:textId="77777777" w:rsidR="00E0152F" w:rsidRDefault="00E0152F" w:rsidP="00E0152F">
            <w:pPr>
              <w:pStyle w:val="PargrafodaLista"/>
              <w:numPr>
                <w:ilvl w:val="0"/>
                <w:numId w:val="36"/>
              </w:numPr>
              <w:rPr>
                <w:b/>
              </w:rPr>
            </w:pPr>
            <w:r>
              <w:rPr>
                <w:b/>
              </w:rPr>
              <w:t>Introduzir o título (NomeTrilho)</w:t>
            </w:r>
          </w:p>
          <w:p w14:paraId="3149DEFC" w14:textId="77777777" w:rsidR="00E0152F" w:rsidRDefault="00E0152F" w:rsidP="00E0152F">
            <w:pPr>
              <w:pStyle w:val="PargrafodaLista"/>
              <w:numPr>
                <w:ilvl w:val="0"/>
                <w:numId w:val="36"/>
              </w:numPr>
              <w:rPr>
                <w:b/>
              </w:rPr>
            </w:pPr>
            <w:r>
              <w:rPr>
                <w:b/>
              </w:rPr>
              <w:t>Introduzir o ponto de partida (Partida)</w:t>
            </w:r>
          </w:p>
          <w:p w14:paraId="79FC42EF" w14:textId="77777777" w:rsidR="00E0152F" w:rsidRDefault="00E0152F" w:rsidP="00E0152F">
            <w:pPr>
              <w:pStyle w:val="PargrafodaLista"/>
              <w:numPr>
                <w:ilvl w:val="0"/>
                <w:numId w:val="36"/>
              </w:numPr>
              <w:rPr>
                <w:b/>
              </w:rPr>
            </w:pPr>
            <w:r>
              <w:rPr>
                <w:b/>
              </w:rPr>
              <w:t>Introduzir o ponto de chegada (Chegada)</w:t>
            </w:r>
          </w:p>
          <w:p w14:paraId="5DA0BF69" w14:textId="77777777" w:rsidR="00E0152F" w:rsidRDefault="00E0152F" w:rsidP="00E0152F">
            <w:pPr>
              <w:pStyle w:val="PargrafodaLista"/>
              <w:numPr>
                <w:ilvl w:val="0"/>
                <w:numId w:val="36"/>
              </w:numPr>
              <w:rPr>
                <w:b/>
              </w:rPr>
            </w:pPr>
            <w:r>
              <w:rPr>
                <w:b/>
              </w:rPr>
              <w:t>Selecionar a localidade (Id_Localidade)</w:t>
            </w:r>
          </w:p>
          <w:p w14:paraId="7ADC1142" w14:textId="77777777" w:rsidR="00E0152F" w:rsidRDefault="00E0152F" w:rsidP="00E0152F">
            <w:pPr>
              <w:pStyle w:val="PargrafodaLista"/>
              <w:numPr>
                <w:ilvl w:val="0"/>
                <w:numId w:val="36"/>
              </w:numPr>
              <w:rPr>
                <w:b/>
              </w:rPr>
            </w:pPr>
            <w:r>
              <w:rPr>
                <w:b/>
              </w:rPr>
              <w:t>Introduzir a duração média (Duracao)</w:t>
            </w:r>
          </w:p>
          <w:p w14:paraId="678F0351" w14:textId="77777777" w:rsidR="00E0152F" w:rsidRDefault="00E0152F" w:rsidP="00E0152F">
            <w:pPr>
              <w:pStyle w:val="PargrafodaLista"/>
              <w:numPr>
                <w:ilvl w:val="0"/>
                <w:numId w:val="36"/>
              </w:numPr>
              <w:rPr>
                <w:b/>
              </w:rPr>
            </w:pPr>
            <w:r>
              <w:rPr>
                <w:b/>
              </w:rPr>
              <w:t>Selecionar a dificuldade (Id_Dificuldade)</w:t>
            </w:r>
          </w:p>
          <w:p w14:paraId="747F1B74" w14:textId="77777777" w:rsidR="00E0152F" w:rsidRDefault="00E0152F" w:rsidP="00E0152F">
            <w:pPr>
              <w:pStyle w:val="PargrafodaLista"/>
              <w:numPr>
                <w:ilvl w:val="0"/>
                <w:numId w:val="36"/>
              </w:numPr>
              <w:rPr>
                <w:b/>
              </w:rPr>
            </w:pPr>
            <w:r>
              <w:rPr>
                <w:b/>
              </w:rPr>
              <w:t>Selecionar a sazonalidade (Id_EpocaAno)</w:t>
            </w:r>
          </w:p>
          <w:p w14:paraId="4B4D39F6" w14:textId="77777777" w:rsidR="00E0152F" w:rsidRPr="002A6788" w:rsidRDefault="00E0152F" w:rsidP="00E0152F">
            <w:pPr>
              <w:pStyle w:val="PargrafodaLista"/>
              <w:numPr>
                <w:ilvl w:val="0"/>
                <w:numId w:val="36"/>
              </w:numPr>
              <w:rPr>
                <w:b/>
              </w:rPr>
            </w:pPr>
            <w:r>
              <w:rPr>
                <w:b/>
              </w:rPr>
              <w:t>Criar novo trilho</w:t>
            </w:r>
          </w:p>
          <w:p w14:paraId="6CB55FEA" w14:textId="77777777" w:rsidR="00E0152F" w:rsidRDefault="00E0152F" w:rsidP="0034170D">
            <w:pPr>
              <w:rPr>
                <w:b/>
              </w:rPr>
            </w:pPr>
          </w:p>
        </w:tc>
      </w:tr>
      <w:tr w:rsidR="00E0152F" w14:paraId="5D9398DB" w14:textId="77777777" w:rsidTr="0034170D">
        <w:tc>
          <w:tcPr>
            <w:tcW w:w="1345" w:type="dxa"/>
          </w:tcPr>
          <w:p w14:paraId="4098CD92" w14:textId="77777777" w:rsidR="00E0152F" w:rsidRDefault="00E0152F" w:rsidP="0034170D">
            <w:pPr>
              <w:rPr>
                <w:b/>
              </w:rPr>
            </w:pPr>
            <w:r>
              <w:rPr>
                <w:b/>
              </w:rPr>
              <w:t>Alterar ( )</w:t>
            </w:r>
          </w:p>
        </w:tc>
        <w:tc>
          <w:tcPr>
            <w:tcW w:w="8005" w:type="dxa"/>
          </w:tcPr>
          <w:p w14:paraId="41131F20" w14:textId="77777777" w:rsidR="00E0152F" w:rsidRDefault="00E0152F" w:rsidP="0034170D">
            <w:pPr>
              <w:rPr>
                <w:b/>
              </w:rPr>
            </w:pPr>
            <w:r>
              <w:rPr>
                <w:b/>
              </w:rPr>
              <w:t>Operação que permite alterar campos de um trilho existente</w:t>
            </w:r>
          </w:p>
          <w:p w14:paraId="159DD43C" w14:textId="77777777" w:rsidR="00E0152F" w:rsidRDefault="00E0152F" w:rsidP="00E0152F">
            <w:pPr>
              <w:pStyle w:val="PargrafodaLista"/>
              <w:numPr>
                <w:ilvl w:val="0"/>
                <w:numId w:val="37"/>
              </w:numPr>
              <w:rPr>
                <w:b/>
              </w:rPr>
            </w:pPr>
            <w:r>
              <w:rPr>
                <w:b/>
              </w:rPr>
              <w:t>Selecionar o trilho pretendido para alteração</w:t>
            </w:r>
          </w:p>
          <w:p w14:paraId="62E3D1D2" w14:textId="77777777" w:rsidR="00E0152F" w:rsidRDefault="00E0152F" w:rsidP="00E0152F">
            <w:pPr>
              <w:pStyle w:val="PargrafodaLista"/>
              <w:numPr>
                <w:ilvl w:val="0"/>
                <w:numId w:val="37"/>
              </w:numPr>
              <w:rPr>
                <w:b/>
              </w:rPr>
            </w:pPr>
            <w:r>
              <w:rPr>
                <w:b/>
              </w:rPr>
              <w:t>Alterar o título (NomeTrilho)</w:t>
            </w:r>
          </w:p>
          <w:p w14:paraId="58F53ED4" w14:textId="77777777" w:rsidR="00E0152F" w:rsidRDefault="00E0152F" w:rsidP="00E0152F">
            <w:pPr>
              <w:pStyle w:val="PargrafodaLista"/>
              <w:numPr>
                <w:ilvl w:val="0"/>
                <w:numId w:val="37"/>
              </w:numPr>
              <w:rPr>
                <w:b/>
              </w:rPr>
            </w:pPr>
            <w:r>
              <w:rPr>
                <w:b/>
              </w:rPr>
              <w:t>Alterar o ponto de partida (Partida)</w:t>
            </w:r>
          </w:p>
          <w:p w14:paraId="5378272D" w14:textId="77777777" w:rsidR="00E0152F" w:rsidRDefault="00E0152F" w:rsidP="00E0152F">
            <w:pPr>
              <w:pStyle w:val="PargrafodaLista"/>
              <w:numPr>
                <w:ilvl w:val="0"/>
                <w:numId w:val="37"/>
              </w:numPr>
              <w:rPr>
                <w:b/>
              </w:rPr>
            </w:pPr>
            <w:r>
              <w:rPr>
                <w:b/>
              </w:rPr>
              <w:t>Alterar o ponto de chegada (Chegada)</w:t>
            </w:r>
          </w:p>
          <w:p w14:paraId="4383D339" w14:textId="77777777" w:rsidR="00E0152F" w:rsidRDefault="00E0152F" w:rsidP="00E0152F">
            <w:pPr>
              <w:pStyle w:val="PargrafodaLista"/>
              <w:numPr>
                <w:ilvl w:val="0"/>
                <w:numId w:val="37"/>
              </w:numPr>
              <w:rPr>
                <w:b/>
              </w:rPr>
            </w:pPr>
            <w:r>
              <w:rPr>
                <w:b/>
              </w:rPr>
              <w:t>Alterar a localidade (Id_Localidade)</w:t>
            </w:r>
          </w:p>
          <w:p w14:paraId="334AFE6F" w14:textId="77777777" w:rsidR="00E0152F" w:rsidRDefault="00E0152F" w:rsidP="00E0152F">
            <w:pPr>
              <w:pStyle w:val="PargrafodaLista"/>
              <w:numPr>
                <w:ilvl w:val="0"/>
                <w:numId w:val="37"/>
              </w:numPr>
              <w:rPr>
                <w:b/>
              </w:rPr>
            </w:pPr>
            <w:r>
              <w:rPr>
                <w:b/>
              </w:rPr>
              <w:t>Alterar a duração média (Duracao)</w:t>
            </w:r>
          </w:p>
          <w:p w14:paraId="5F0FC229" w14:textId="77777777" w:rsidR="00E0152F" w:rsidRDefault="00E0152F" w:rsidP="00E0152F">
            <w:pPr>
              <w:pStyle w:val="PargrafodaLista"/>
              <w:numPr>
                <w:ilvl w:val="0"/>
                <w:numId w:val="37"/>
              </w:numPr>
              <w:rPr>
                <w:b/>
              </w:rPr>
            </w:pPr>
            <w:r>
              <w:rPr>
                <w:b/>
              </w:rPr>
              <w:t>Alterar a dificuldade (Id_Dificuldade)</w:t>
            </w:r>
          </w:p>
          <w:p w14:paraId="7A9896ED" w14:textId="77777777" w:rsidR="00E0152F" w:rsidRDefault="00E0152F" w:rsidP="00E0152F">
            <w:pPr>
              <w:pStyle w:val="PargrafodaLista"/>
              <w:numPr>
                <w:ilvl w:val="0"/>
                <w:numId w:val="37"/>
              </w:numPr>
              <w:rPr>
                <w:b/>
              </w:rPr>
            </w:pPr>
            <w:r>
              <w:rPr>
                <w:b/>
              </w:rPr>
              <w:t>Alterar a sazonalidade (Id_EpocaAno)</w:t>
            </w:r>
          </w:p>
          <w:p w14:paraId="4AE301DA" w14:textId="77777777" w:rsidR="00E0152F" w:rsidRPr="002A6788" w:rsidRDefault="00E0152F" w:rsidP="00E0152F">
            <w:pPr>
              <w:pStyle w:val="PargrafodaLista"/>
              <w:numPr>
                <w:ilvl w:val="0"/>
                <w:numId w:val="37"/>
              </w:numPr>
              <w:rPr>
                <w:b/>
              </w:rPr>
            </w:pPr>
            <w:r>
              <w:rPr>
                <w:b/>
              </w:rPr>
              <w:t>Guardar alterações</w:t>
            </w:r>
          </w:p>
          <w:p w14:paraId="01CAD680" w14:textId="77777777" w:rsidR="00E0152F" w:rsidRPr="00546C21" w:rsidRDefault="00E0152F" w:rsidP="0034170D">
            <w:pPr>
              <w:pStyle w:val="PargrafodaLista"/>
              <w:rPr>
                <w:b/>
              </w:rPr>
            </w:pPr>
          </w:p>
        </w:tc>
      </w:tr>
      <w:tr w:rsidR="00E0152F" w14:paraId="387279E3" w14:textId="77777777" w:rsidTr="0034170D">
        <w:tc>
          <w:tcPr>
            <w:tcW w:w="1345" w:type="dxa"/>
          </w:tcPr>
          <w:p w14:paraId="025BF7C9" w14:textId="77777777" w:rsidR="00E0152F" w:rsidRDefault="00E0152F" w:rsidP="0034170D">
            <w:pPr>
              <w:rPr>
                <w:b/>
              </w:rPr>
            </w:pPr>
            <w:r>
              <w:rPr>
                <w:b/>
              </w:rPr>
              <w:t>Consultar ( )</w:t>
            </w:r>
          </w:p>
        </w:tc>
        <w:tc>
          <w:tcPr>
            <w:tcW w:w="8005" w:type="dxa"/>
          </w:tcPr>
          <w:p w14:paraId="1D3D858E" w14:textId="77777777" w:rsidR="00E0152F" w:rsidRDefault="00E0152F" w:rsidP="0034170D">
            <w:pPr>
              <w:rPr>
                <w:b/>
              </w:rPr>
            </w:pPr>
            <w:r>
              <w:rPr>
                <w:b/>
              </w:rPr>
              <w:t>Operação que permite consultar um trilho existente</w:t>
            </w:r>
          </w:p>
          <w:p w14:paraId="5C396085" w14:textId="77777777" w:rsidR="00E0152F" w:rsidRDefault="00E0152F" w:rsidP="00E0152F">
            <w:pPr>
              <w:pStyle w:val="PargrafodaLista"/>
              <w:numPr>
                <w:ilvl w:val="0"/>
                <w:numId w:val="38"/>
              </w:numPr>
              <w:rPr>
                <w:b/>
              </w:rPr>
            </w:pPr>
            <w:r>
              <w:rPr>
                <w:b/>
              </w:rPr>
              <w:t>Selecionar o trilho pretendido para consulta</w:t>
            </w:r>
          </w:p>
          <w:p w14:paraId="2038A72F" w14:textId="77777777" w:rsidR="00E0152F" w:rsidRPr="00546C21" w:rsidRDefault="00E0152F" w:rsidP="00E0152F">
            <w:pPr>
              <w:pStyle w:val="PargrafodaLista"/>
              <w:numPr>
                <w:ilvl w:val="0"/>
                <w:numId w:val="38"/>
              </w:numPr>
              <w:rPr>
                <w:b/>
              </w:rPr>
            </w:pPr>
            <w:r>
              <w:rPr>
                <w:b/>
              </w:rPr>
              <w:t>Sistema mostra o trilho selecionado com todos os seus campos alteráveis visíveis, bem como o histórico de alterações de estados do trilho</w:t>
            </w:r>
          </w:p>
        </w:tc>
      </w:tr>
      <w:tr w:rsidR="00E0152F" w14:paraId="7B2ECE06" w14:textId="77777777" w:rsidTr="0034170D">
        <w:tc>
          <w:tcPr>
            <w:tcW w:w="1345" w:type="dxa"/>
          </w:tcPr>
          <w:p w14:paraId="1ABABBB4" w14:textId="77777777" w:rsidR="00E0152F" w:rsidRDefault="00E0152F" w:rsidP="0034170D">
            <w:pPr>
              <w:rPr>
                <w:b/>
              </w:rPr>
            </w:pPr>
            <w:r>
              <w:rPr>
                <w:b/>
              </w:rPr>
              <w:t>Desativar ( )</w:t>
            </w:r>
          </w:p>
        </w:tc>
        <w:tc>
          <w:tcPr>
            <w:tcW w:w="8005" w:type="dxa"/>
          </w:tcPr>
          <w:p w14:paraId="08BFB1C0" w14:textId="77777777" w:rsidR="00E0152F" w:rsidRDefault="00E0152F" w:rsidP="0034170D">
            <w:pPr>
              <w:rPr>
                <w:b/>
              </w:rPr>
            </w:pPr>
            <w:r>
              <w:rPr>
                <w:b/>
              </w:rPr>
              <w:t>Operação que permite desativar um trilho existente</w:t>
            </w:r>
          </w:p>
          <w:p w14:paraId="3D12BF8F" w14:textId="77777777" w:rsidR="00E0152F" w:rsidRDefault="00E0152F" w:rsidP="00E0152F">
            <w:pPr>
              <w:pStyle w:val="PargrafodaLista"/>
              <w:numPr>
                <w:ilvl w:val="0"/>
                <w:numId w:val="39"/>
              </w:numPr>
              <w:rPr>
                <w:b/>
              </w:rPr>
            </w:pPr>
            <w:r>
              <w:rPr>
                <w:b/>
              </w:rPr>
              <w:t>Selecionar o trilho pretendido para desativação</w:t>
            </w:r>
          </w:p>
          <w:p w14:paraId="134B9C41" w14:textId="77777777" w:rsidR="00E0152F" w:rsidRDefault="00E0152F" w:rsidP="00E0152F">
            <w:pPr>
              <w:pStyle w:val="PargrafodaLista"/>
              <w:numPr>
                <w:ilvl w:val="0"/>
                <w:numId w:val="39"/>
              </w:numPr>
              <w:rPr>
                <w:b/>
              </w:rPr>
            </w:pPr>
            <w:r>
              <w:rPr>
                <w:b/>
              </w:rPr>
              <w:t>Escolher o botão “Desativar”</w:t>
            </w:r>
          </w:p>
          <w:p w14:paraId="56B63225" w14:textId="77777777" w:rsidR="00E0152F" w:rsidRDefault="00E0152F" w:rsidP="00E0152F">
            <w:pPr>
              <w:pStyle w:val="PargrafodaLista"/>
              <w:numPr>
                <w:ilvl w:val="0"/>
                <w:numId w:val="39"/>
              </w:numPr>
              <w:rPr>
                <w:b/>
              </w:rPr>
            </w:pPr>
            <w:r>
              <w:rPr>
                <w:b/>
              </w:rPr>
              <w:t>Sistema mostra mensagem de aviso de desativação do trilho</w:t>
            </w:r>
          </w:p>
          <w:p w14:paraId="26AE88B0" w14:textId="77777777" w:rsidR="00E0152F" w:rsidRDefault="00E0152F" w:rsidP="00E0152F">
            <w:pPr>
              <w:pStyle w:val="PargrafodaLista"/>
              <w:numPr>
                <w:ilvl w:val="0"/>
                <w:numId w:val="39"/>
              </w:numPr>
              <w:rPr>
                <w:b/>
              </w:rPr>
            </w:pPr>
            <w:r>
              <w:rPr>
                <w:b/>
              </w:rPr>
              <w:t>Escolher o botão “Sim, tenho a certeza que quero desativar o trilho “NomeTrilho”</w:t>
            </w:r>
          </w:p>
          <w:p w14:paraId="10BE9A36" w14:textId="77777777" w:rsidR="00E0152F" w:rsidRPr="00546C21" w:rsidRDefault="00E0152F" w:rsidP="00E0152F">
            <w:pPr>
              <w:pStyle w:val="PargrafodaLista"/>
              <w:numPr>
                <w:ilvl w:val="0"/>
                <w:numId w:val="39"/>
              </w:numPr>
              <w:rPr>
                <w:b/>
              </w:rPr>
            </w:pPr>
            <w:r>
              <w:rPr>
                <w:b/>
              </w:rPr>
              <w:t>Sistema devolve a página para a lista de trilhos existentes, onde agora aparece o trilho com o estado desativado</w:t>
            </w:r>
          </w:p>
        </w:tc>
      </w:tr>
      <w:bookmarkEnd w:id="39"/>
    </w:tbl>
    <w:p w14:paraId="4DA2B62A" w14:textId="77777777" w:rsidR="00E0152F" w:rsidRPr="00222C90" w:rsidRDefault="00E0152F" w:rsidP="00E0152F">
      <w:pPr>
        <w:rPr>
          <w:b/>
        </w:rPr>
      </w:pPr>
    </w:p>
    <w:p w14:paraId="76333801" w14:textId="77777777" w:rsidR="00E0152F" w:rsidRDefault="00E0152F" w:rsidP="00E0152F">
      <w:pPr>
        <w:rPr>
          <w:b/>
        </w:rPr>
      </w:pPr>
      <w:r>
        <w:rPr>
          <w:b/>
        </w:rPr>
        <w:br w:type="page"/>
      </w:r>
    </w:p>
    <w:tbl>
      <w:tblPr>
        <w:tblStyle w:val="TabelacomGrelha"/>
        <w:tblW w:w="0" w:type="auto"/>
        <w:tblLook w:val="04A0" w:firstRow="1" w:lastRow="0" w:firstColumn="1" w:lastColumn="0" w:noHBand="0" w:noVBand="1"/>
      </w:tblPr>
      <w:tblGrid>
        <w:gridCol w:w="1319"/>
        <w:gridCol w:w="7169"/>
      </w:tblGrid>
      <w:tr w:rsidR="00E0152F" w14:paraId="488F78D6" w14:textId="77777777" w:rsidTr="0034170D">
        <w:tc>
          <w:tcPr>
            <w:tcW w:w="9350" w:type="dxa"/>
            <w:gridSpan w:val="2"/>
          </w:tcPr>
          <w:p w14:paraId="25F87AE5" w14:textId="77777777" w:rsidR="00E0152F" w:rsidRPr="00E0152F" w:rsidRDefault="00E0152F" w:rsidP="00E0152F">
            <w:pPr>
              <w:pStyle w:val="Cabealho2"/>
              <w:rPr>
                <w:b/>
                <w:sz w:val="20"/>
              </w:rPr>
            </w:pPr>
            <w:r w:rsidRPr="00E0152F">
              <w:rPr>
                <w:b/>
              </w:rPr>
              <w:lastRenderedPageBreak/>
              <w:t>Operações classe Restaurante</w:t>
            </w:r>
            <w:r w:rsidRPr="00E0152F">
              <w:rPr>
                <w:b/>
              </w:rPr>
              <w:br/>
            </w:r>
          </w:p>
        </w:tc>
      </w:tr>
      <w:tr w:rsidR="00E0152F" w14:paraId="0F8F6168" w14:textId="77777777" w:rsidTr="0034170D">
        <w:tc>
          <w:tcPr>
            <w:tcW w:w="1345" w:type="dxa"/>
          </w:tcPr>
          <w:p w14:paraId="431B74D2" w14:textId="77777777" w:rsidR="00E0152F" w:rsidRDefault="00E0152F" w:rsidP="0034170D">
            <w:pPr>
              <w:rPr>
                <w:b/>
              </w:rPr>
            </w:pPr>
            <w:r>
              <w:rPr>
                <w:b/>
              </w:rPr>
              <w:t>Nome</w:t>
            </w:r>
          </w:p>
        </w:tc>
        <w:tc>
          <w:tcPr>
            <w:tcW w:w="8005" w:type="dxa"/>
          </w:tcPr>
          <w:p w14:paraId="0F5D7648" w14:textId="77777777" w:rsidR="00E0152F" w:rsidRDefault="00E0152F" w:rsidP="0034170D">
            <w:pPr>
              <w:rPr>
                <w:b/>
              </w:rPr>
            </w:pPr>
            <w:r>
              <w:rPr>
                <w:b/>
              </w:rPr>
              <w:t>Descrição</w:t>
            </w:r>
          </w:p>
        </w:tc>
      </w:tr>
      <w:tr w:rsidR="00E0152F" w14:paraId="66F4F02C" w14:textId="77777777" w:rsidTr="0034170D">
        <w:tc>
          <w:tcPr>
            <w:tcW w:w="1345" w:type="dxa"/>
          </w:tcPr>
          <w:p w14:paraId="0A987D92" w14:textId="77777777" w:rsidR="00E0152F" w:rsidRDefault="00E0152F" w:rsidP="0034170D">
            <w:pPr>
              <w:rPr>
                <w:b/>
              </w:rPr>
            </w:pPr>
            <w:r>
              <w:rPr>
                <w:b/>
              </w:rPr>
              <w:t>Inserir ( )</w:t>
            </w:r>
          </w:p>
        </w:tc>
        <w:tc>
          <w:tcPr>
            <w:tcW w:w="8005" w:type="dxa"/>
          </w:tcPr>
          <w:p w14:paraId="1715F2A7" w14:textId="77777777" w:rsidR="00E0152F" w:rsidRDefault="00E0152F" w:rsidP="0034170D">
            <w:pPr>
              <w:rPr>
                <w:b/>
              </w:rPr>
            </w:pPr>
            <w:r>
              <w:rPr>
                <w:b/>
              </w:rPr>
              <w:t>Operação que permite criar um novo trilho</w:t>
            </w:r>
          </w:p>
          <w:p w14:paraId="400AB561" w14:textId="77777777" w:rsidR="00E0152F" w:rsidRDefault="00E0152F" w:rsidP="00E0152F">
            <w:pPr>
              <w:pStyle w:val="PargrafodaLista"/>
              <w:numPr>
                <w:ilvl w:val="0"/>
                <w:numId w:val="40"/>
              </w:numPr>
              <w:rPr>
                <w:b/>
              </w:rPr>
            </w:pPr>
            <w:r>
              <w:rPr>
                <w:b/>
              </w:rPr>
              <w:t>Sistema gera Id_Restaurante</w:t>
            </w:r>
          </w:p>
          <w:p w14:paraId="75DD135E" w14:textId="77777777" w:rsidR="00E0152F" w:rsidRDefault="00E0152F" w:rsidP="00E0152F">
            <w:pPr>
              <w:pStyle w:val="PargrafodaLista"/>
              <w:numPr>
                <w:ilvl w:val="0"/>
                <w:numId w:val="40"/>
              </w:numPr>
              <w:rPr>
                <w:b/>
              </w:rPr>
            </w:pPr>
            <w:r>
              <w:rPr>
                <w:b/>
              </w:rPr>
              <w:t>Introduzir o nome (Nome)</w:t>
            </w:r>
          </w:p>
          <w:p w14:paraId="3D3CE1C7" w14:textId="77777777" w:rsidR="00E0152F" w:rsidRDefault="00E0152F" w:rsidP="00E0152F">
            <w:pPr>
              <w:pStyle w:val="PargrafodaLista"/>
              <w:numPr>
                <w:ilvl w:val="0"/>
                <w:numId w:val="40"/>
              </w:numPr>
              <w:rPr>
                <w:b/>
              </w:rPr>
            </w:pPr>
            <w:r>
              <w:rPr>
                <w:b/>
              </w:rPr>
              <w:t>Introduzir o local (Local)</w:t>
            </w:r>
          </w:p>
          <w:p w14:paraId="63AE6708" w14:textId="77777777" w:rsidR="00E0152F" w:rsidRDefault="00E0152F" w:rsidP="00E0152F">
            <w:pPr>
              <w:pStyle w:val="PargrafodaLista"/>
              <w:numPr>
                <w:ilvl w:val="0"/>
                <w:numId w:val="40"/>
              </w:numPr>
              <w:rPr>
                <w:b/>
              </w:rPr>
            </w:pPr>
            <w:r>
              <w:rPr>
                <w:b/>
              </w:rPr>
              <w:t>Introduzir a descrição (Descricao)</w:t>
            </w:r>
          </w:p>
          <w:p w14:paraId="34B392A5" w14:textId="77777777" w:rsidR="00E0152F" w:rsidRDefault="00E0152F" w:rsidP="00E0152F">
            <w:pPr>
              <w:pStyle w:val="PargrafodaLista"/>
              <w:numPr>
                <w:ilvl w:val="0"/>
                <w:numId w:val="40"/>
              </w:numPr>
              <w:rPr>
                <w:b/>
              </w:rPr>
            </w:pPr>
            <w:r>
              <w:rPr>
                <w:b/>
              </w:rPr>
              <w:t>Selecionar a localidade (Id_Localidade)</w:t>
            </w:r>
          </w:p>
          <w:p w14:paraId="680D9DA1" w14:textId="77777777" w:rsidR="00E0152F" w:rsidRDefault="00E0152F" w:rsidP="00E0152F">
            <w:pPr>
              <w:pStyle w:val="PargrafodaLista"/>
              <w:numPr>
                <w:ilvl w:val="0"/>
                <w:numId w:val="40"/>
              </w:numPr>
              <w:rPr>
                <w:b/>
              </w:rPr>
            </w:pPr>
            <w:r>
              <w:rPr>
                <w:b/>
              </w:rPr>
              <w:t>Introduzir o contacto telefónico (Contacto)</w:t>
            </w:r>
          </w:p>
          <w:p w14:paraId="6D651396" w14:textId="77777777" w:rsidR="00E0152F" w:rsidRPr="002A6788" w:rsidRDefault="00E0152F" w:rsidP="00E0152F">
            <w:pPr>
              <w:pStyle w:val="PargrafodaLista"/>
              <w:numPr>
                <w:ilvl w:val="0"/>
                <w:numId w:val="40"/>
              </w:numPr>
              <w:rPr>
                <w:b/>
              </w:rPr>
            </w:pPr>
            <w:r>
              <w:rPr>
                <w:b/>
              </w:rPr>
              <w:t>Criar novo restaurante</w:t>
            </w:r>
          </w:p>
          <w:p w14:paraId="59AD431F" w14:textId="77777777" w:rsidR="00E0152F" w:rsidRDefault="00E0152F" w:rsidP="0034170D">
            <w:pPr>
              <w:rPr>
                <w:b/>
              </w:rPr>
            </w:pPr>
          </w:p>
        </w:tc>
      </w:tr>
      <w:tr w:rsidR="00E0152F" w14:paraId="4E0AC3BC" w14:textId="77777777" w:rsidTr="0034170D">
        <w:tc>
          <w:tcPr>
            <w:tcW w:w="1345" w:type="dxa"/>
          </w:tcPr>
          <w:p w14:paraId="5DAEC81C" w14:textId="77777777" w:rsidR="00E0152F" w:rsidRDefault="00E0152F" w:rsidP="0034170D">
            <w:pPr>
              <w:rPr>
                <w:b/>
              </w:rPr>
            </w:pPr>
            <w:r>
              <w:rPr>
                <w:b/>
              </w:rPr>
              <w:t>Alterar ( )</w:t>
            </w:r>
          </w:p>
        </w:tc>
        <w:tc>
          <w:tcPr>
            <w:tcW w:w="8005" w:type="dxa"/>
          </w:tcPr>
          <w:p w14:paraId="153FCB3E" w14:textId="77777777" w:rsidR="00E0152F" w:rsidRDefault="00E0152F" w:rsidP="0034170D">
            <w:pPr>
              <w:rPr>
                <w:b/>
              </w:rPr>
            </w:pPr>
            <w:r>
              <w:rPr>
                <w:b/>
              </w:rPr>
              <w:t>Operação que permite alterar campos de um restaurante existente</w:t>
            </w:r>
          </w:p>
          <w:p w14:paraId="4B64C0AC" w14:textId="77777777" w:rsidR="00E0152F" w:rsidRDefault="00E0152F" w:rsidP="00E0152F">
            <w:pPr>
              <w:pStyle w:val="PargrafodaLista"/>
              <w:numPr>
                <w:ilvl w:val="0"/>
                <w:numId w:val="41"/>
              </w:numPr>
              <w:rPr>
                <w:b/>
              </w:rPr>
            </w:pPr>
            <w:r>
              <w:rPr>
                <w:b/>
              </w:rPr>
              <w:t>Selecionar o restaurante pretendido para alteração</w:t>
            </w:r>
          </w:p>
          <w:p w14:paraId="73405455" w14:textId="77777777" w:rsidR="00E0152F" w:rsidRDefault="00E0152F" w:rsidP="00E0152F">
            <w:pPr>
              <w:pStyle w:val="PargrafodaLista"/>
              <w:numPr>
                <w:ilvl w:val="0"/>
                <w:numId w:val="41"/>
              </w:numPr>
              <w:rPr>
                <w:b/>
              </w:rPr>
            </w:pPr>
            <w:r>
              <w:rPr>
                <w:b/>
              </w:rPr>
              <w:t>Alterar o nome (Nome)</w:t>
            </w:r>
          </w:p>
          <w:p w14:paraId="05F03685" w14:textId="77777777" w:rsidR="00E0152F" w:rsidRDefault="00E0152F" w:rsidP="00E0152F">
            <w:pPr>
              <w:pStyle w:val="PargrafodaLista"/>
              <w:numPr>
                <w:ilvl w:val="0"/>
                <w:numId w:val="41"/>
              </w:numPr>
              <w:rPr>
                <w:b/>
              </w:rPr>
            </w:pPr>
            <w:r>
              <w:rPr>
                <w:b/>
              </w:rPr>
              <w:t>Alterar o local (Local)</w:t>
            </w:r>
          </w:p>
          <w:p w14:paraId="6B6846AF" w14:textId="77777777" w:rsidR="00E0152F" w:rsidRDefault="00E0152F" w:rsidP="00E0152F">
            <w:pPr>
              <w:pStyle w:val="PargrafodaLista"/>
              <w:numPr>
                <w:ilvl w:val="0"/>
                <w:numId w:val="41"/>
              </w:numPr>
              <w:rPr>
                <w:b/>
              </w:rPr>
            </w:pPr>
            <w:r>
              <w:rPr>
                <w:b/>
              </w:rPr>
              <w:t>Alterar a descrição (Descricao)</w:t>
            </w:r>
          </w:p>
          <w:p w14:paraId="1A6C9486" w14:textId="77777777" w:rsidR="00E0152F" w:rsidRDefault="00E0152F" w:rsidP="00E0152F">
            <w:pPr>
              <w:pStyle w:val="PargrafodaLista"/>
              <w:numPr>
                <w:ilvl w:val="0"/>
                <w:numId w:val="41"/>
              </w:numPr>
              <w:rPr>
                <w:b/>
              </w:rPr>
            </w:pPr>
            <w:r>
              <w:rPr>
                <w:b/>
              </w:rPr>
              <w:t>Alterar a localidade (Id_Localidade)</w:t>
            </w:r>
          </w:p>
          <w:p w14:paraId="528A905A" w14:textId="77777777" w:rsidR="00E0152F" w:rsidRDefault="00E0152F" w:rsidP="00E0152F">
            <w:pPr>
              <w:pStyle w:val="PargrafodaLista"/>
              <w:numPr>
                <w:ilvl w:val="0"/>
                <w:numId w:val="41"/>
              </w:numPr>
              <w:rPr>
                <w:b/>
              </w:rPr>
            </w:pPr>
            <w:r>
              <w:rPr>
                <w:b/>
              </w:rPr>
              <w:t>Alterar o contacto telefónico (Contacto)</w:t>
            </w:r>
          </w:p>
          <w:p w14:paraId="28D0A4F6" w14:textId="77777777" w:rsidR="00E0152F" w:rsidRPr="002A6788" w:rsidRDefault="00E0152F" w:rsidP="00E0152F">
            <w:pPr>
              <w:pStyle w:val="PargrafodaLista"/>
              <w:numPr>
                <w:ilvl w:val="0"/>
                <w:numId w:val="41"/>
              </w:numPr>
              <w:rPr>
                <w:b/>
              </w:rPr>
            </w:pPr>
            <w:r>
              <w:rPr>
                <w:b/>
              </w:rPr>
              <w:t>Guardar alterações</w:t>
            </w:r>
          </w:p>
          <w:p w14:paraId="67554A28" w14:textId="77777777" w:rsidR="00E0152F" w:rsidRPr="00546C21" w:rsidRDefault="00E0152F" w:rsidP="0034170D">
            <w:pPr>
              <w:pStyle w:val="PargrafodaLista"/>
              <w:rPr>
                <w:b/>
              </w:rPr>
            </w:pPr>
          </w:p>
        </w:tc>
      </w:tr>
      <w:tr w:rsidR="00E0152F" w14:paraId="23A8EE43" w14:textId="77777777" w:rsidTr="0034170D">
        <w:tc>
          <w:tcPr>
            <w:tcW w:w="1345" w:type="dxa"/>
          </w:tcPr>
          <w:p w14:paraId="0E03F005" w14:textId="77777777" w:rsidR="00E0152F" w:rsidRDefault="00E0152F" w:rsidP="0034170D">
            <w:pPr>
              <w:rPr>
                <w:b/>
              </w:rPr>
            </w:pPr>
            <w:r>
              <w:rPr>
                <w:b/>
              </w:rPr>
              <w:t>Consultar ( )</w:t>
            </w:r>
          </w:p>
        </w:tc>
        <w:tc>
          <w:tcPr>
            <w:tcW w:w="8005" w:type="dxa"/>
          </w:tcPr>
          <w:p w14:paraId="481BB8CC" w14:textId="77777777" w:rsidR="00E0152F" w:rsidRDefault="00E0152F" w:rsidP="0034170D">
            <w:pPr>
              <w:rPr>
                <w:b/>
              </w:rPr>
            </w:pPr>
            <w:r>
              <w:rPr>
                <w:b/>
              </w:rPr>
              <w:t>Operação que permite consultar um restaurante</w:t>
            </w:r>
          </w:p>
          <w:p w14:paraId="6A8D40CD" w14:textId="77777777" w:rsidR="00E0152F" w:rsidRDefault="00E0152F" w:rsidP="00E0152F">
            <w:pPr>
              <w:pStyle w:val="PargrafodaLista"/>
              <w:numPr>
                <w:ilvl w:val="0"/>
                <w:numId w:val="42"/>
              </w:numPr>
              <w:rPr>
                <w:b/>
              </w:rPr>
            </w:pPr>
            <w:r>
              <w:rPr>
                <w:b/>
              </w:rPr>
              <w:t>Selecionar o restaurante pretendido para consulta tendo em conta um trilho (o restaurante está associado ao trilho)</w:t>
            </w:r>
          </w:p>
          <w:p w14:paraId="47FBD861" w14:textId="77777777" w:rsidR="00E0152F" w:rsidRPr="00546C21" w:rsidRDefault="00E0152F" w:rsidP="00E0152F">
            <w:pPr>
              <w:pStyle w:val="PargrafodaLista"/>
              <w:numPr>
                <w:ilvl w:val="0"/>
                <w:numId w:val="42"/>
              </w:numPr>
              <w:rPr>
                <w:b/>
              </w:rPr>
            </w:pPr>
            <w:r>
              <w:rPr>
                <w:b/>
              </w:rPr>
              <w:t>Sistema mostra o restaurante selecionado com todos os seus campos alteráveis visíveis, bem como os trilhos associados a esse restaurante</w:t>
            </w:r>
          </w:p>
        </w:tc>
      </w:tr>
      <w:tr w:rsidR="00E0152F" w14:paraId="46EF383F" w14:textId="77777777" w:rsidTr="0034170D">
        <w:tc>
          <w:tcPr>
            <w:tcW w:w="1345" w:type="dxa"/>
          </w:tcPr>
          <w:p w14:paraId="22C93ED5" w14:textId="77777777" w:rsidR="00E0152F" w:rsidRDefault="00E0152F" w:rsidP="0034170D">
            <w:pPr>
              <w:rPr>
                <w:b/>
              </w:rPr>
            </w:pPr>
            <w:r>
              <w:rPr>
                <w:b/>
              </w:rPr>
              <w:t>Eliminar ( )</w:t>
            </w:r>
          </w:p>
        </w:tc>
        <w:tc>
          <w:tcPr>
            <w:tcW w:w="8005" w:type="dxa"/>
          </w:tcPr>
          <w:p w14:paraId="1D7C3797" w14:textId="77777777" w:rsidR="00E0152F" w:rsidRDefault="00E0152F" w:rsidP="0034170D">
            <w:pPr>
              <w:rPr>
                <w:b/>
              </w:rPr>
            </w:pPr>
            <w:r>
              <w:rPr>
                <w:b/>
              </w:rPr>
              <w:t>Operação que permite eliminar um restaurante existente</w:t>
            </w:r>
          </w:p>
          <w:p w14:paraId="416D56E6" w14:textId="77777777" w:rsidR="00E0152F" w:rsidRDefault="00E0152F" w:rsidP="00E0152F">
            <w:pPr>
              <w:pStyle w:val="PargrafodaLista"/>
              <w:numPr>
                <w:ilvl w:val="0"/>
                <w:numId w:val="43"/>
              </w:numPr>
              <w:rPr>
                <w:b/>
              </w:rPr>
            </w:pPr>
            <w:r>
              <w:rPr>
                <w:b/>
              </w:rPr>
              <w:t>Selecionar o restaurante pretendido para eliminação</w:t>
            </w:r>
          </w:p>
          <w:p w14:paraId="1AAB947E" w14:textId="77777777" w:rsidR="00E0152F" w:rsidRDefault="00E0152F" w:rsidP="00E0152F">
            <w:pPr>
              <w:pStyle w:val="PargrafodaLista"/>
              <w:numPr>
                <w:ilvl w:val="0"/>
                <w:numId w:val="43"/>
              </w:numPr>
              <w:rPr>
                <w:b/>
              </w:rPr>
            </w:pPr>
            <w:r>
              <w:rPr>
                <w:b/>
              </w:rPr>
              <w:t>Escolher o botão “Eliminar”</w:t>
            </w:r>
          </w:p>
          <w:p w14:paraId="436C5E92" w14:textId="77777777" w:rsidR="00E0152F" w:rsidRDefault="00E0152F" w:rsidP="00E0152F">
            <w:pPr>
              <w:pStyle w:val="PargrafodaLista"/>
              <w:numPr>
                <w:ilvl w:val="0"/>
                <w:numId w:val="43"/>
              </w:numPr>
              <w:rPr>
                <w:b/>
              </w:rPr>
            </w:pPr>
            <w:r>
              <w:rPr>
                <w:b/>
              </w:rPr>
              <w:t>Sistema mostra mensagem de aviso de eliminação do restaurante</w:t>
            </w:r>
          </w:p>
          <w:p w14:paraId="2F74D4BE" w14:textId="77777777" w:rsidR="00E0152F" w:rsidRDefault="00E0152F" w:rsidP="00E0152F">
            <w:pPr>
              <w:pStyle w:val="PargrafodaLista"/>
              <w:numPr>
                <w:ilvl w:val="0"/>
                <w:numId w:val="43"/>
              </w:numPr>
              <w:rPr>
                <w:b/>
              </w:rPr>
            </w:pPr>
            <w:r>
              <w:rPr>
                <w:b/>
              </w:rPr>
              <w:t>Escolher o botão “Sim, tenho a certeza que quero eliminar o restaurante “Nome”</w:t>
            </w:r>
          </w:p>
          <w:p w14:paraId="30123E5D" w14:textId="77777777" w:rsidR="00E0152F" w:rsidRPr="00546C21" w:rsidRDefault="00E0152F" w:rsidP="00E0152F">
            <w:pPr>
              <w:pStyle w:val="PargrafodaLista"/>
              <w:numPr>
                <w:ilvl w:val="0"/>
                <w:numId w:val="43"/>
              </w:numPr>
              <w:rPr>
                <w:b/>
              </w:rPr>
            </w:pPr>
            <w:r>
              <w:rPr>
                <w:b/>
              </w:rPr>
              <w:t>Sistema devolve a página para a lista de restaurantes existentes, onde já não aparece o restaurante eliminado</w:t>
            </w:r>
          </w:p>
        </w:tc>
      </w:tr>
    </w:tbl>
    <w:p w14:paraId="624DA725" w14:textId="77777777" w:rsidR="00E0152F" w:rsidRDefault="00E0152F" w:rsidP="00E0152F">
      <w:pPr>
        <w:rPr>
          <w:b/>
        </w:rPr>
      </w:pPr>
    </w:p>
    <w:p w14:paraId="5812239C" w14:textId="77777777" w:rsidR="00E0152F" w:rsidRDefault="00E0152F" w:rsidP="00E0152F">
      <w:pPr>
        <w:rPr>
          <w:b/>
        </w:rPr>
      </w:pPr>
    </w:p>
    <w:p w14:paraId="4AED0A76" w14:textId="77777777" w:rsidR="00E0152F" w:rsidRDefault="00E0152F" w:rsidP="00E0152F">
      <w:pPr>
        <w:rPr>
          <w:b/>
        </w:rPr>
      </w:pPr>
    </w:p>
    <w:p w14:paraId="02B73533" w14:textId="77777777" w:rsidR="00E0152F" w:rsidRDefault="00E0152F" w:rsidP="00E0152F">
      <w:pPr>
        <w:rPr>
          <w:b/>
        </w:rPr>
      </w:pPr>
    </w:p>
    <w:p w14:paraId="4980A152" w14:textId="77777777" w:rsidR="00E0152F" w:rsidRDefault="00E0152F" w:rsidP="00E0152F">
      <w:pPr>
        <w:rPr>
          <w:b/>
        </w:rPr>
      </w:pPr>
    </w:p>
    <w:p w14:paraId="66B99EAE" w14:textId="174C094D" w:rsidR="00E0152F" w:rsidRDefault="00E0152F" w:rsidP="00E0152F">
      <w:pPr>
        <w:rPr>
          <w:b/>
        </w:rPr>
      </w:pPr>
    </w:p>
    <w:p w14:paraId="5B0D806D" w14:textId="2744AA59" w:rsidR="00E0152F" w:rsidRDefault="00E0152F" w:rsidP="00E0152F">
      <w:pPr>
        <w:rPr>
          <w:b/>
        </w:rPr>
      </w:pPr>
    </w:p>
    <w:p w14:paraId="1047DBC5" w14:textId="02E28ED0" w:rsidR="00E0152F" w:rsidRDefault="00E0152F" w:rsidP="00E0152F">
      <w:pPr>
        <w:rPr>
          <w:b/>
        </w:rPr>
      </w:pPr>
    </w:p>
    <w:p w14:paraId="488D7E7B" w14:textId="77777777" w:rsidR="00E0152F" w:rsidRDefault="00E0152F" w:rsidP="00E0152F">
      <w:pPr>
        <w:rPr>
          <w:b/>
        </w:rPr>
      </w:pPr>
    </w:p>
    <w:p w14:paraId="7A096C86" w14:textId="77777777" w:rsidR="00E0152F" w:rsidRDefault="00E0152F" w:rsidP="00E0152F">
      <w:pPr>
        <w:rPr>
          <w:b/>
        </w:rPr>
      </w:pPr>
    </w:p>
    <w:tbl>
      <w:tblPr>
        <w:tblStyle w:val="TabelacomGrelha"/>
        <w:tblW w:w="0" w:type="auto"/>
        <w:tblLook w:val="04A0" w:firstRow="1" w:lastRow="0" w:firstColumn="1" w:lastColumn="0" w:noHBand="0" w:noVBand="1"/>
      </w:tblPr>
      <w:tblGrid>
        <w:gridCol w:w="1317"/>
        <w:gridCol w:w="7171"/>
      </w:tblGrid>
      <w:tr w:rsidR="00E0152F" w14:paraId="36AEFE0F" w14:textId="77777777" w:rsidTr="0034170D">
        <w:tc>
          <w:tcPr>
            <w:tcW w:w="9350" w:type="dxa"/>
            <w:gridSpan w:val="2"/>
          </w:tcPr>
          <w:p w14:paraId="56953F6C" w14:textId="77777777" w:rsidR="00E0152F" w:rsidRPr="00E0152F" w:rsidRDefault="00E0152F" w:rsidP="00E0152F">
            <w:pPr>
              <w:pStyle w:val="Cabealho2"/>
              <w:rPr>
                <w:b/>
                <w:sz w:val="20"/>
              </w:rPr>
            </w:pPr>
            <w:r w:rsidRPr="00E0152F">
              <w:rPr>
                <w:b/>
              </w:rPr>
              <w:lastRenderedPageBreak/>
              <w:t>Operações classe PontoInteresse</w:t>
            </w:r>
            <w:r w:rsidRPr="00E0152F">
              <w:rPr>
                <w:b/>
              </w:rPr>
              <w:br/>
            </w:r>
          </w:p>
        </w:tc>
      </w:tr>
      <w:tr w:rsidR="00E0152F" w14:paraId="1F3AE0B6" w14:textId="77777777" w:rsidTr="0034170D">
        <w:tc>
          <w:tcPr>
            <w:tcW w:w="1345" w:type="dxa"/>
          </w:tcPr>
          <w:p w14:paraId="72554789" w14:textId="77777777" w:rsidR="00E0152F" w:rsidRDefault="00E0152F" w:rsidP="0034170D">
            <w:pPr>
              <w:rPr>
                <w:b/>
              </w:rPr>
            </w:pPr>
            <w:r>
              <w:rPr>
                <w:b/>
              </w:rPr>
              <w:t>Nome</w:t>
            </w:r>
          </w:p>
        </w:tc>
        <w:tc>
          <w:tcPr>
            <w:tcW w:w="8005" w:type="dxa"/>
          </w:tcPr>
          <w:p w14:paraId="4CA6348D" w14:textId="77777777" w:rsidR="00E0152F" w:rsidRDefault="00E0152F" w:rsidP="0034170D">
            <w:pPr>
              <w:rPr>
                <w:b/>
              </w:rPr>
            </w:pPr>
            <w:r>
              <w:rPr>
                <w:b/>
              </w:rPr>
              <w:t>Descrição</w:t>
            </w:r>
          </w:p>
        </w:tc>
      </w:tr>
      <w:tr w:rsidR="00E0152F" w14:paraId="41AC2E8B" w14:textId="77777777" w:rsidTr="0034170D">
        <w:tc>
          <w:tcPr>
            <w:tcW w:w="1345" w:type="dxa"/>
          </w:tcPr>
          <w:p w14:paraId="30CB77A4" w14:textId="77777777" w:rsidR="00E0152F" w:rsidRDefault="00E0152F" w:rsidP="0034170D">
            <w:pPr>
              <w:rPr>
                <w:b/>
              </w:rPr>
            </w:pPr>
            <w:r>
              <w:rPr>
                <w:b/>
              </w:rPr>
              <w:t>Inserir ( )</w:t>
            </w:r>
          </w:p>
        </w:tc>
        <w:tc>
          <w:tcPr>
            <w:tcW w:w="8005" w:type="dxa"/>
          </w:tcPr>
          <w:p w14:paraId="08B99A09" w14:textId="77777777" w:rsidR="00E0152F" w:rsidRDefault="00E0152F" w:rsidP="0034170D">
            <w:pPr>
              <w:rPr>
                <w:b/>
              </w:rPr>
            </w:pPr>
            <w:r>
              <w:rPr>
                <w:b/>
              </w:rPr>
              <w:t>Operação que permite criar um novo ponto de interesse</w:t>
            </w:r>
          </w:p>
          <w:p w14:paraId="5356FB5F" w14:textId="77777777" w:rsidR="00E0152F" w:rsidRDefault="00E0152F" w:rsidP="00E0152F">
            <w:pPr>
              <w:pStyle w:val="PargrafodaLista"/>
              <w:numPr>
                <w:ilvl w:val="0"/>
                <w:numId w:val="44"/>
              </w:numPr>
              <w:rPr>
                <w:b/>
              </w:rPr>
            </w:pPr>
            <w:r>
              <w:rPr>
                <w:b/>
              </w:rPr>
              <w:t>Sistema gera Id_PontoInteresse</w:t>
            </w:r>
          </w:p>
          <w:p w14:paraId="4AF65CE1" w14:textId="77777777" w:rsidR="00E0152F" w:rsidRDefault="00E0152F" w:rsidP="00E0152F">
            <w:pPr>
              <w:pStyle w:val="PargrafodaLista"/>
              <w:numPr>
                <w:ilvl w:val="0"/>
                <w:numId w:val="44"/>
              </w:numPr>
              <w:rPr>
                <w:b/>
              </w:rPr>
            </w:pPr>
            <w:r>
              <w:rPr>
                <w:b/>
              </w:rPr>
              <w:t>Selecionar o tipo de ponto de interesse (Id_TipoPI)</w:t>
            </w:r>
          </w:p>
          <w:p w14:paraId="6855F6C2" w14:textId="77777777" w:rsidR="00E0152F" w:rsidRDefault="00E0152F" w:rsidP="00E0152F">
            <w:pPr>
              <w:pStyle w:val="PargrafodaLista"/>
              <w:numPr>
                <w:ilvl w:val="0"/>
                <w:numId w:val="44"/>
              </w:numPr>
              <w:rPr>
                <w:b/>
              </w:rPr>
            </w:pPr>
            <w:r>
              <w:rPr>
                <w:b/>
              </w:rPr>
              <w:t>Introduzir o nome (Nome)</w:t>
            </w:r>
          </w:p>
          <w:p w14:paraId="44E85435" w14:textId="77777777" w:rsidR="00E0152F" w:rsidRDefault="00E0152F" w:rsidP="00E0152F">
            <w:pPr>
              <w:pStyle w:val="PargrafodaLista"/>
              <w:numPr>
                <w:ilvl w:val="0"/>
                <w:numId w:val="44"/>
              </w:numPr>
              <w:rPr>
                <w:b/>
              </w:rPr>
            </w:pPr>
            <w:r>
              <w:rPr>
                <w:b/>
              </w:rPr>
              <w:t>Introduzir o local (Local)</w:t>
            </w:r>
          </w:p>
          <w:p w14:paraId="1FF34607" w14:textId="77777777" w:rsidR="00E0152F" w:rsidRDefault="00E0152F" w:rsidP="00E0152F">
            <w:pPr>
              <w:pStyle w:val="PargrafodaLista"/>
              <w:numPr>
                <w:ilvl w:val="0"/>
                <w:numId w:val="44"/>
              </w:numPr>
              <w:rPr>
                <w:b/>
              </w:rPr>
            </w:pPr>
            <w:r>
              <w:rPr>
                <w:b/>
              </w:rPr>
              <w:t>Introduzir observações (Observacoes)</w:t>
            </w:r>
          </w:p>
          <w:p w14:paraId="52D24D0A" w14:textId="77777777" w:rsidR="00E0152F" w:rsidRDefault="00E0152F" w:rsidP="00E0152F">
            <w:pPr>
              <w:pStyle w:val="PargrafodaLista"/>
              <w:numPr>
                <w:ilvl w:val="0"/>
                <w:numId w:val="44"/>
              </w:numPr>
              <w:rPr>
                <w:b/>
              </w:rPr>
            </w:pPr>
            <w:r>
              <w:rPr>
                <w:b/>
              </w:rPr>
              <w:t>Selecionar a localidade (Id_Localidade)</w:t>
            </w:r>
          </w:p>
          <w:p w14:paraId="68E251F2" w14:textId="77777777" w:rsidR="00E0152F" w:rsidRPr="00F77C46" w:rsidRDefault="00E0152F" w:rsidP="00E0152F">
            <w:pPr>
              <w:pStyle w:val="PargrafodaLista"/>
              <w:numPr>
                <w:ilvl w:val="0"/>
                <w:numId w:val="44"/>
              </w:numPr>
              <w:rPr>
                <w:b/>
              </w:rPr>
            </w:pPr>
            <w:r>
              <w:rPr>
                <w:b/>
              </w:rPr>
              <w:t>Selecionar a sazonalidade (Id_EpocaAno)</w:t>
            </w:r>
          </w:p>
          <w:p w14:paraId="4D6E9E89" w14:textId="77777777" w:rsidR="00E0152F" w:rsidRPr="002A6788" w:rsidRDefault="00E0152F" w:rsidP="00E0152F">
            <w:pPr>
              <w:pStyle w:val="PargrafodaLista"/>
              <w:numPr>
                <w:ilvl w:val="0"/>
                <w:numId w:val="44"/>
              </w:numPr>
              <w:rPr>
                <w:b/>
              </w:rPr>
            </w:pPr>
            <w:r>
              <w:rPr>
                <w:b/>
              </w:rPr>
              <w:t>Criar novo ponto de interesse</w:t>
            </w:r>
          </w:p>
          <w:p w14:paraId="27C4BDA5" w14:textId="77777777" w:rsidR="00E0152F" w:rsidRDefault="00E0152F" w:rsidP="0034170D">
            <w:pPr>
              <w:rPr>
                <w:b/>
              </w:rPr>
            </w:pPr>
          </w:p>
        </w:tc>
      </w:tr>
      <w:tr w:rsidR="00E0152F" w14:paraId="2A9248C3" w14:textId="77777777" w:rsidTr="0034170D">
        <w:tc>
          <w:tcPr>
            <w:tcW w:w="1345" w:type="dxa"/>
          </w:tcPr>
          <w:p w14:paraId="05826EE7" w14:textId="77777777" w:rsidR="00E0152F" w:rsidRDefault="00E0152F" w:rsidP="0034170D">
            <w:pPr>
              <w:rPr>
                <w:b/>
              </w:rPr>
            </w:pPr>
            <w:r>
              <w:rPr>
                <w:b/>
              </w:rPr>
              <w:t>Alterar ( )</w:t>
            </w:r>
          </w:p>
        </w:tc>
        <w:tc>
          <w:tcPr>
            <w:tcW w:w="8005" w:type="dxa"/>
          </w:tcPr>
          <w:p w14:paraId="77E556AD" w14:textId="77777777" w:rsidR="00E0152F" w:rsidRDefault="00E0152F" w:rsidP="0034170D">
            <w:pPr>
              <w:rPr>
                <w:b/>
              </w:rPr>
            </w:pPr>
            <w:r>
              <w:rPr>
                <w:b/>
              </w:rPr>
              <w:t>Operação que permite alterar campos de um ponto de interesse existente</w:t>
            </w:r>
          </w:p>
          <w:p w14:paraId="343B24FB" w14:textId="77777777" w:rsidR="00E0152F" w:rsidRDefault="00E0152F" w:rsidP="00E0152F">
            <w:pPr>
              <w:pStyle w:val="PargrafodaLista"/>
              <w:numPr>
                <w:ilvl w:val="0"/>
                <w:numId w:val="45"/>
              </w:numPr>
              <w:rPr>
                <w:b/>
              </w:rPr>
            </w:pPr>
            <w:r>
              <w:rPr>
                <w:b/>
              </w:rPr>
              <w:t>Selecionar o ponto de interesse pretendido para alteração</w:t>
            </w:r>
          </w:p>
          <w:p w14:paraId="5C068E05" w14:textId="77777777" w:rsidR="00E0152F" w:rsidRDefault="00E0152F" w:rsidP="00E0152F">
            <w:pPr>
              <w:pStyle w:val="PargrafodaLista"/>
              <w:numPr>
                <w:ilvl w:val="0"/>
                <w:numId w:val="45"/>
              </w:numPr>
              <w:rPr>
                <w:b/>
              </w:rPr>
            </w:pPr>
            <w:r>
              <w:rPr>
                <w:b/>
              </w:rPr>
              <w:t>Alterar o tipo de ponto de interesse (Id_TipoPI)</w:t>
            </w:r>
          </w:p>
          <w:p w14:paraId="028331AF" w14:textId="77777777" w:rsidR="00E0152F" w:rsidRDefault="00E0152F" w:rsidP="00E0152F">
            <w:pPr>
              <w:pStyle w:val="PargrafodaLista"/>
              <w:numPr>
                <w:ilvl w:val="0"/>
                <w:numId w:val="45"/>
              </w:numPr>
              <w:rPr>
                <w:b/>
              </w:rPr>
            </w:pPr>
            <w:r>
              <w:rPr>
                <w:b/>
              </w:rPr>
              <w:t>Alterar o nome (Nome)</w:t>
            </w:r>
          </w:p>
          <w:p w14:paraId="7E15AE35" w14:textId="77777777" w:rsidR="00E0152F" w:rsidRDefault="00E0152F" w:rsidP="00E0152F">
            <w:pPr>
              <w:pStyle w:val="PargrafodaLista"/>
              <w:numPr>
                <w:ilvl w:val="0"/>
                <w:numId w:val="45"/>
              </w:numPr>
              <w:rPr>
                <w:b/>
              </w:rPr>
            </w:pPr>
            <w:r>
              <w:rPr>
                <w:b/>
              </w:rPr>
              <w:t>Alterar o local (Local)</w:t>
            </w:r>
          </w:p>
          <w:p w14:paraId="20C92AD5" w14:textId="77777777" w:rsidR="00E0152F" w:rsidRDefault="00E0152F" w:rsidP="00E0152F">
            <w:pPr>
              <w:pStyle w:val="PargrafodaLista"/>
              <w:numPr>
                <w:ilvl w:val="0"/>
                <w:numId w:val="45"/>
              </w:numPr>
              <w:rPr>
                <w:b/>
              </w:rPr>
            </w:pPr>
            <w:r>
              <w:rPr>
                <w:b/>
              </w:rPr>
              <w:t>Alterar as observações (Observacoes)</w:t>
            </w:r>
          </w:p>
          <w:p w14:paraId="607CF66F" w14:textId="77777777" w:rsidR="00E0152F" w:rsidRDefault="00E0152F" w:rsidP="00E0152F">
            <w:pPr>
              <w:pStyle w:val="PargrafodaLista"/>
              <w:numPr>
                <w:ilvl w:val="0"/>
                <w:numId w:val="45"/>
              </w:numPr>
              <w:rPr>
                <w:b/>
              </w:rPr>
            </w:pPr>
            <w:r>
              <w:rPr>
                <w:b/>
              </w:rPr>
              <w:t>Alterar a localidade (Id_Localidade)</w:t>
            </w:r>
          </w:p>
          <w:p w14:paraId="3506DDFC" w14:textId="77777777" w:rsidR="00E0152F" w:rsidRDefault="00E0152F" w:rsidP="00E0152F">
            <w:pPr>
              <w:pStyle w:val="PargrafodaLista"/>
              <w:numPr>
                <w:ilvl w:val="0"/>
                <w:numId w:val="45"/>
              </w:numPr>
              <w:rPr>
                <w:b/>
              </w:rPr>
            </w:pPr>
            <w:r>
              <w:rPr>
                <w:b/>
              </w:rPr>
              <w:t>Alterar a sazonalidade (Id_EpocaAno)</w:t>
            </w:r>
          </w:p>
          <w:p w14:paraId="637EE855" w14:textId="77777777" w:rsidR="00E0152F" w:rsidRPr="002A6788" w:rsidRDefault="00E0152F" w:rsidP="00E0152F">
            <w:pPr>
              <w:pStyle w:val="PargrafodaLista"/>
              <w:numPr>
                <w:ilvl w:val="0"/>
                <w:numId w:val="45"/>
              </w:numPr>
              <w:rPr>
                <w:b/>
              </w:rPr>
            </w:pPr>
            <w:r>
              <w:rPr>
                <w:b/>
              </w:rPr>
              <w:t>Guardar alterações</w:t>
            </w:r>
          </w:p>
          <w:p w14:paraId="16A3F247" w14:textId="77777777" w:rsidR="00E0152F" w:rsidRPr="00546C21" w:rsidRDefault="00E0152F" w:rsidP="0034170D">
            <w:pPr>
              <w:pStyle w:val="PargrafodaLista"/>
              <w:rPr>
                <w:b/>
              </w:rPr>
            </w:pPr>
          </w:p>
        </w:tc>
      </w:tr>
      <w:tr w:rsidR="00E0152F" w14:paraId="58893087" w14:textId="77777777" w:rsidTr="0034170D">
        <w:tc>
          <w:tcPr>
            <w:tcW w:w="1345" w:type="dxa"/>
          </w:tcPr>
          <w:p w14:paraId="48FE38CE" w14:textId="77777777" w:rsidR="00E0152F" w:rsidRDefault="00E0152F" w:rsidP="0034170D">
            <w:pPr>
              <w:rPr>
                <w:b/>
              </w:rPr>
            </w:pPr>
            <w:r>
              <w:rPr>
                <w:b/>
              </w:rPr>
              <w:t>Consultar ( )</w:t>
            </w:r>
          </w:p>
        </w:tc>
        <w:tc>
          <w:tcPr>
            <w:tcW w:w="8005" w:type="dxa"/>
          </w:tcPr>
          <w:p w14:paraId="5BD61A1D" w14:textId="77777777" w:rsidR="00E0152F" w:rsidRDefault="00E0152F" w:rsidP="0034170D">
            <w:pPr>
              <w:rPr>
                <w:b/>
              </w:rPr>
            </w:pPr>
            <w:r>
              <w:rPr>
                <w:b/>
              </w:rPr>
              <w:t>Operação que permite consultar um ponto de interesse</w:t>
            </w:r>
          </w:p>
          <w:p w14:paraId="3FB4BE3A" w14:textId="77777777" w:rsidR="00E0152F" w:rsidRDefault="00E0152F" w:rsidP="00E0152F">
            <w:pPr>
              <w:pStyle w:val="PargrafodaLista"/>
              <w:numPr>
                <w:ilvl w:val="0"/>
                <w:numId w:val="42"/>
              </w:numPr>
              <w:rPr>
                <w:b/>
              </w:rPr>
            </w:pPr>
            <w:r>
              <w:rPr>
                <w:b/>
              </w:rPr>
              <w:t>Selecionar o ponto de interesse pretendido para consulta tendo em conta um trilho (o ponto de interesse está associado ao trilho)</w:t>
            </w:r>
          </w:p>
          <w:p w14:paraId="13F27BEF" w14:textId="77777777" w:rsidR="00E0152F" w:rsidRPr="00546C21" w:rsidRDefault="00E0152F" w:rsidP="00E0152F">
            <w:pPr>
              <w:pStyle w:val="PargrafodaLista"/>
              <w:numPr>
                <w:ilvl w:val="0"/>
                <w:numId w:val="42"/>
              </w:numPr>
              <w:rPr>
                <w:b/>
              </w:rPr>
            </w:pPr>
            <w:r>
              <w:rPr>
                <w:b/>
              </w:rPr>
              <w:t>Sistema mostra o ponto de interesse selecionado com todos os seus campos alteráveis visíveis, bem como os trilhos associados a esse ponto de interesse</w:t>
            </w:r>
          </w:p>
        </w:tc>
      </w:tr>
      <w:tr w:rsidR="00E0152F" w14:paraId="662274A1" w14:textId="77777777" w:rsidTr="0034170D">
        <w:tc>
          <w:tcPr>
            <w:tcW w:w="1345" w:type="dxa"/>
          </w:tcPr>
          <w:p w14:paraId="2217876F" w14:textId="77777777" w:rsidR="00E0152F" w:rsidRDefault="00E0152F" w:rsidP="0034170D">
            <w:pPr>
              <w:rPr>
                <w:b/>
              </w:rPr>
            </w:pPr>
            <w:r>
              <w:rPr>
                <w:b/>
              </w:rPr>
              <w:t>Eliminar ( )</w:t>
            </w:r>
          </w:p>
        </w:tc>
        <w:tc>
          <w:tcPr>
            <w:tcW w:w="8005" w:type="dxa"/>
          </w:tcPr>
          <w:p w14:paraId="7BB35F5F" w14:textId="77777777" w:rsidR="00E0152F" w:rsidRDefault="00E0152F" w:rsidP="0034170D">
            <w:pPr>
              <w:rPr>
                <w:b/>
              </w:rPr>
            </w:pPr>
            <w:r>
              <w:rPr>
                <w:b/>
              </w:rPr>
              <w:t>Operação que permite eliminar um ponto de interesse existente</w:t>
            </w:r>
          </w:p>
          <w:p w14:paraId="2B5ECC9A" w14:textId="77777777" w:rsidR="00E0152F" w:rsidRDefault="00E0152F" w:rsidP="00E0152F">
            <w:pPr>
              <w:pStyle w:val="PargrafodaLista"/>
              <w:numPr>
                <w:ilvl w:val="0"/>
                <w:numId w:val="43"/>
              </w:numPr>
              <w:rPr>
                <w:b/>
              </w:rPr>
            </w:pPr>
            <w:r>
              <w:rPr>
                <w:b/>
              </w:rPr>
              <w:t>Selecionar o ponto de interesse pretendido para eliminação</w:t>
            </w:r>
          </w:p>
          <w:p w14:paraId="6EDC0AFB" w14:textId="77777777" w:rsidR="00E0152F" w:rsidRDefault="00E0152F" w:rsidP="00E0152F">
            <w:pPr>
              <w:pStyle w:val="PargrafodaLista"/>
              <w:numPr>
                <w:ilvl w:val="0"/>
                <w:numId w:val="43"/>
              </w:numPr>
              <w:rPr>
                <w:b/>
              </w:rPr>
            </w:pPr>
            <w:r>
              <w:rPr>
                <w:b/>
              </w:rPr>
              <w:t>Escolher o botão “Eliminar”</w:t>
            </w:r>
          </w:p>
          <w:p w14:paraId="0A9E33A0" w14:textId="77777777" w:rsidR="00E0152F" w:rsidRDefault="00E0152F" w:rsidP="00E0152F">
            <w:pPr>
              <w:pStyle w:val="PargrafodaLista"/>
              <w:numPr>
                <w:ilvl w:val="0"/>
                <w:numId w:val="43"/>
              </w:numPr>
              <w:rPr>
                <w:b/>
              </w:rPr>
            </w:pPr>
            <w:r>
              <w:rPr>
                <w:b/>
              </w:rPr>
              <w:t>Sistema mostra mensagem de aviso de eliminação do ponto de interesse</w:t>
            </w:r>
          </w:p>
          <w:p w14:paraId="722F3F17" w14:textId="77777777" w:rsidR="00E0152F" w:rsidRDefault="00E0152F" w:rsidP="00E0152F">
            <w:pPr>
              <w:pStyle w:val="PargrafodaLista"/>
              <w:numPr>
                <w:ilvl w:val="0"/>
                <w:numId w:val="43"/>
              </w:numPr>
              <w:rPr>
                <w:b/>
              </w:rPr>
            </w:pPr>
            <w:r>
              <w:rPr>
                <w:b/>
              </w:rPr>
              <w:t>Escolher o botão “Sim, tenho a certeza que quero eliminar o ponto de interesse “Nome”</w:t>
            </w:r>
          </w:p>
          <w:p w14:paraId="19943784" w14:textId="77777777" w:rsidR="00E0152F" w:rsidRPr="00546C21" w:rsidRDefault="00E0152F" w:rsidP="00E0152F">
            <w:pPr>
              <w:pStyle w:val="PargrafodaLista"/>
              <w:numPr>
                <w:ilvl w:val="0"/>
                <w:numId w:val="43"/>
              </w:numPr>
              <w:rPr>
                <w:b/>
              </w:rPr>
            </w:pPr>
            <w:r>
              <w:rPr>
                <w:b/>
              </w:rPr>
              <w:t>Sistema devolve a página para a lista de pontos de interesse existentes, onde já não aparece o ponto de interesse eliminado</w:t>
            </w:r>
          </w:p>
        </w:tc>
      </w:tr>
    </w:tbl>
    <w:p w14:paraId="52E12EBC" w14:textId="77777777" w:rsidR="00E0152F" w:rsidRPr="00222C90" w:rsidRDefault="00E0152F" w:rsidP="00E0152F">
      <w:pPr>
        <w:rPr>
          <w:b/>
        </w:rPr>
      </w:pPr>
    </w:p>
    <w:p w14:paraId="395CBD59" w14:textId="69ACFFC7" w:rsidR="005F2366" w:rsidRDefault="00B2086E" w:rsidP="00E0152F">
      <w:pPr>
        <w:pStyle w:val="Ttulo1"/>
      </w:pPr>
      <w:r>
        <w:br w:type="page"/>
      </w:r>
      <w:bookmarkStart w:id="40" w:name="_GoBack"/>
      <w:bookmarkEnd w:id="40"/>
      <w:r>
        <w:lastRenderedPageBreak/>
        <w:t xml:space="preserve">Semantica de </w:t>
      </w:r>
      <w:r w:rsidR="005F2366">
        <w:t>Classes</w:t>
      </w:r>
    </w:p>
    <w:p w14:paraId="4D13FEC5" w14:textId="77777777" w:rsidR="005F2366" w:rsidRPr="005F2366" w:rsidRDefault="005F2366" w:rsidP="005F2366">
      <w:pPr>
        <w:pStyle w:val="Corpodetexto"/>
      </w:pPr>
    </w:p>
    <w:p w14:paraId="35D8C371" w14:textId="3EC035E6" w:rsidR="005F2366" w:rsidRDefault="005F2366" w:rsidP="005F2366">
      <w:r>
        <w:t>A classe Trilho participa nos seguintes diagrama de sequência:</w:t>
      </w:r>
    </w:p>
    <w:p w14:paraId="6EE08DE6" w14:textId="77777777" w:rsidR="005F2366" w:rsidRDefault="005F2366" w:rsidP="005F2366"/>
    <w:p w14:paraId="57CEA429" w14:textId="77777777" w:rsidR="005F2366" w:rsidRDefault="005F2366" w:rsidP="005F2366">
      <w:pPr>
        <w:pStyle w:val="PargrafodaLista"/>
        <w:numPr>
          <w:ilvl w:val="0"/>
          <w:numId w:val="33"/>
        </w:numPr>
        <w:spacing w:after="160" w:line="256" w:lineRule="auto"/>
      </w:pPr>
      <w:r>
        <w:t>Criar trilho;</w:t>
      </w:r>
    </w:p>
    <w:p w14:paraId="2D7C9821" w14:textId="77777777" w:rsidR="005F2366" w:rsidRDefault="005F2366" w:rsidP="005F2366">
      <w:pPr>
        <w:pStyle w:val="PargrafodaLista"/>
        <w:numPr>
          <w:ilvl w:val="0"/>
          <w:numId w:val="33"/>
        </w:numPr>
        <w:spacing w:after="160" w:line="256" w:lineRule="auto"/>
      </w:pPr>
      <w:r>
        <w:t>Editar trilho;</w:t>
      </w:r>
    </w:p>
    <w:p w14:paraId="1FE4FEA9" w14:textId="77777777" w:rsidR="005F2366" w:rsidRDefault="005F2366" w:rsidP="005F2366">
      <w:pPr>
        <w:pStyle w:val="PargrafodaLista"/>
        <w:numPr>
          <w:ilvl w:val="0"/>
          <w:numId w:val="33"/>
        </w:numPr>
        <w:spacing w:after="160" w:line="256" w:lineRule="auto"/>
      </w:pPr>
      <w:r>
        <w:t>Alterar Estado;</w:t>
      </w:r>
    </w:p>
    <w:p w14:paraId="2F0A569D" w14:textId="77777777" w:rsidR="005F2366" w:rsidRDefault="005F2366" w:rsidP="005F2366">
      <w:pPr>
        <w:pStyle w:val="PargrafodaLista"/>
        <w:numPr>
          <w:ilvl w:val="0"/>
          <w:numId w:val="33"/>
        </w:numPr>
        <w:spacing w:after="160" w:line="256" w:lineRule="auto"/>
      </w:pPr>
      <w:r>
        <w:t>Desativar trilho;</w:t>
      </w:r>
    </w:p>
    <w:p w14:paraId="3AA987DF" w14:textId="77777777" w:rsidR="005F2366" w:rsidRDefault="005F2366" w:rsidP="005F2366">
      <w:pPr>
        <w:pStyle w:val="PargrafodaLista"/>
        <w:ind w:left="360"/>
      </w:pPr>
    </w:p>
    <w:p w14:paraId="14CE50C1" w14:textId="77777777" w:rsidR="005F2366" w:rsidRDefault="005F2366" w:rsidP="005F2366">
      <w:pPr>
        <w:pStyle w:val="PargrafodaLista"/>
        <w:ind w:left="0"/>
      </w:pPr>
      <w:r>
        <w:t>A classe Ponto de interesse participa nos seguintes diagrama de sequência:</w:t>
      </w:r>
    </w:p>
    <w:p w14:paraId="49FCAE51" w14:textId="77777777" w:rsidR="005F2366" w:rsidRDefault="005F2366" w:rsidP="005F2366">
      <w:pPr>
        <w:pStyle w:val="PargrafodaLista"/>
        <w:ind w:left="0"/>
      </w:pPr>
    </w:p>
    <w:p w14:paraId="7DB827B9" w14:textId="77777777" w:rsidR="005F2366" w:rsidRDefault="005F2366" w:rsidP="005F2366">
      <w:pPr>
        <w:pStyle w:val="PargrafodaLista"/>
        <w:numPr>
          <w:ilvl w:val="0"/>
          <w:numId w:val="34"/>
        </w:numPr>
        <w:spacing w:after="160" w:line="256" w:lineRule="auto"/>
      </w:pPr>
      <w:r>
        <w:t>Criar trilho;</w:t>
      </w:r>
    </w:p>
    <w:p w14:paraId="1CD8DD4B" w14:textId="77777777" w:rsidR="005F2366" w:rsidRDefault="005F2366" w:rsidP="005F2366">
      <w:pPr>
        <w:pStyle w:val="PargrafodaLista"/>
        <w:numPr>
          <w:ilvl w:val="0"/>
          <w:numId w:val="34"/>
        </w:numPr>
        <w:spacing w:after="160" w:line="256" w:lineRule="auto"/>
      </w:pPr>
      <w:r>
        <w:t>Criar ponto de interesse;</w:t>
      </w:r>
    </w:p>
    <w:p w14:paraId="46AE4E1A" w14:textId="77777777" w:rsidR="005F2366" w:rsidRDefault="005F2366" w:rsidP="005F2366">
      <w:pPr>
        <w:pStyle w:val="PargrafodaLista"/>
        <w:numPr>
          <w:ilvl w:val="0"/>
          <w:numId w:val="34"/>
        </w:numPr>
        <w:spacing w:after="160" w:line="256" w:lineRule="auto"/>
      </w:pPr>
      <w:r>
        <w:t>Editar trilho;</w:t>
      </w:r>
    </w:p>
    <w:p w14:paraId="27F71CB4" w14:textId="77777777" w:rsidR="005F2366" w:rsidRDefault="005F2366" w:rsidP="005F2366">
      <w:pPr>
        <w:pStyle w:val="PargrafodaLista"/>
        <w:ind w:left="0"/>
      </w:pPr>
    </w:p>
    <w:p w14:paraId="4E14F663" w14:textId="77777777" w:rsidR="005F2366" w:rsidRDefault="005F2366" w:rsidP="005F2366">
      <w:pPr>
        <w:pStyle w:val="PargrafodaLista"/>
        <w:ind w:left="0"/>
      </w:pPr>
      <w:r>
        <w:t>A classe Restaurante participa nos seguintes diagrama de sequência:</w:t>
      </w:r>
    </w:p>
    <w:p w14:paraId="153D1B5E" w14:textId="77777777" w:rsidR="005F2366" w:rsidRDefault="005F2366" w:rsidP="005F2366">
      <w:pPr>
        <w:pStyle w:val="PargrafodaLista"/>
        <w:ind w:left="0"/>
      </w:pPr>
    </w:p>
    <w:p w14:paraId="644FB219" w14:textId="77777777" w:rsidR="005F2366" w:rsidRDefault="005F2366" w:rsidP="005F2366">
      <w:pPr>
        <w:pStyle w:val="PargrafodaLista"/>
        <w:numPr>
          <w:ilvl w:val="0"/>
          <w:numId w:val="35"/>
        </w:numPr>
        <w:spacing w:after="160" w:line="256" w:lineRule="auto"/>
      </w:pPr>
      <w:r>
        <w:t>Criar trilho;</w:t>
      </w:r>
    </w:p>
    <w:p w14:paraId="607057D3" w14:textId="77777777" w:rsidR="005F2366" w:rsidRDefault="005F2366" w:rsidP="005F2366">
      <w:pPr>
        <w:pStyle w:val="PargrafodaLista"/>
        <w:numPr>
          <w:ilvl w:val="0"/>
          <w:numId w:val="35"/>
        </w:numPr>
        <w:spacing w:after="160" w:line="256" w:lineRule="auto"/>
      </w:pPr>
      <w:r>
        <w:t>Criar restaurante;</w:t>
      </w:r>
    </w:p>
    <w:p w14:paraId="50E62553" w14:textId="77777777" w:rsidR="005F2366" w:rsidRDefault="005F2366" w:rsidP="005F2366">
      <w:pPr>
        <w:pStyle w:val="PargrafodaLista"/>
        <w:numPr>
          <w:ilvl w:val="0"/>
          <w:numId w:val="35"/>
        </w:numPr>
        <w:spacing w:after="160" w:line="256" w:lineRule="auto"/>
      </w:pPr>
      <w:r>
        <w:t>Editar trilho;</w:t>
      </w:r>
    </w:p>
    <w:p w14:paraId="016B1440" w14:textId="0FBC52E8" w:rsidR="00B2086E" w:rsidRPr="00B2086E" w:rsidRDefault="00B2086E" w:rsidP="00B2086E">
      <w:pPr>
        <w:pStyle w:val="Ttulo1"/>
        <w:rPr>
          <w:rFonts w:asciiTheme="minorHAnsi" w:eastAsiaTheme="minorHAnsi" w:hAnsiTheme="minorHAnsi" w:cstheme="minorBidi"/>
          <w:lang w:eastAsia="en-US"/>
        </w:rPr>
        <w:sectPr w:rsidR="00B2086E" w:rsidRPr="00B2086E" w:rsidSect="007E1162">
          <w:pgSz w:w="11900" w:h="16840"/>
          <w:pgMar w:top="1412" w:right="1701" w:bottom="1412" w:left="1701" w:header="709" w:footer="709" w:gutter="0"/>
          <w:cols w:space="708"/>
          <w:docGrid w:linePitch="360"/>
        </w:sectPr>
      </w:pPr>
      <w:r>
        <w:br w:type="page"/>
      </w:r>
    </w:p>
    <w:p w14:paraId="33DE12D2" w14:textId="3BD91BF4" w:rsidR="00C555DA" w:rsidRPr="00B67AEA" w:rsidRDefault="00C555DA" w:rsidP="00B67AEA">
      <w:pPr>
        <w:pStyle w:val="Ttulo1"/>
        <w:rPr>
          <w:sz w:val="32"/>
          <w:szCs w:val="32"/>
          <w:shd w:val="clear" w:color="auto" w:fill="FFFFFF"/>
        </w:rPr>
      </w:pPr>
      <w:bookmarkStart w:id="41" w:name="_Toc499329880"/>
      <w:r w:rsidRPr="006A4ABD">
        <w:rPr>
          <w:sz w:val="32"/>
          <w:szCs w:val="32"/>
          <w:shd w:val="clear" w:color="auto" w:fill="FFFFFF"/>
        </w:rPr>
        <w:lastRenderedPageBreak/>
        <w:t>Atividades e Tempos Gastos</w:t>
      </w:r>
      <w:bookmarkEnd w:id="41"/>
    </w:p>
    <w:p w14:paraId="5382A8A6" w14:textId="77777777" w:rsidR="00C555DA" w:rsidRDefault="00C555DA" w:rsidP="00C555DA">
      <w:pPr>
        <w:jc w:val="center"/>
        <w:rPr>
          <w:rFonts w:ascii="Times New Roman" w:hAnsi="Times New Roman" w:cs="Times New Roman"/>
          <w:sz w:val="32"/>
          <w:szCs w:val="21"/>
          <w:shd w:val="clear" w:color="auto" w:fill="FFFFFF"/>
        </w:rPr>
      </w:pPr>
    </w:p>
    <w:tbl>
      <w:tblPr>
        <w:tblW w:w="6700" w:type="dxa"/>
        <w:jc w:val="center"/>
        <w:tblLook w:val="04A0" w:firstRow="1" w:lastRow="0" w:firstColumn="1" w:lastColumn="0" w:noHBand="0" w:noVBand="1"/>
      </w:tblPr>
      <w:tblGrid>
        <w:gridCol w:w="3820"/>
        <w:gridCol w:w="960"/>
        <w:gridCol w:w="960"/>
        <w:gridCol w:w="960"/>
      </w:tblGrid>
      <w:tr w:rsidR="00C555DA" w:rsidRPr="00C555DA" w14:paraId="18B994C0" w14:textId="77777777" w:rsidTr="00B67AEA">
        <w:trPr>
          <w:trHeight w:val="300"/>
          <w:jc w:val="center"/>
        </w:trPr>
        <w:tc>
          <w:tcPr>
            <w:tcW w:w="382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498B87BE" w14:textId="56595918" w:rsidR="00C555DA" w:rsidRPr="00C555DA" w:rsidRDefault="00C555DA" w:rsidP="00C555DA">
            <w:pPr>
              <w:jc w:val="center"/>
              <w:rPr>
                <w:rFonts w:ascii="Calibri" w:eastAsia="Times New Roman" w:hAnsi="Calibri" w:cs="Calibri"/>
                <w:color w:val="000000"/>
                <w:sz w:val="22"/>
                <w:szCs w:val="22"/>
                <w:lang w:val="en-US"/>
              </w:rPr>
            </w:pPr>
          </w:p>
        </w:tc>
        <w:tc>
          <w:tcPr>
            <w:tcW w:w="2880" w:type="dxa"/>
            <w:gridSpan w:val="3"/>
            <w:tcBorders>
              <w:top w:val="single" w:sz="4" w:space="0" w:color="auto"/>
              <w:left w:val="nil"/>
              <w:bottom w:val="single" w:sz="4" w:space="0" w:color="auto"/>
              <w:right w:val="single" w:sz="4" w:space="0" w:color="000000"/>
            </w:tcBorders>
            <w:shd w:val="clear" w:color="000000" w:fill="FCE4D6"/>
            <w:vAlign w:val="center"/>
            <w:hideMark/>
          </w:tcPr>
          <w:p w14:paraId="08E372D9"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Tempo em Horas</w:t>
            </w:r>
          </w:p>
        </w:tc>
      </w:tr>
      <w:tr w:rsidR="00C555DA" w:rsidRPr="00C555DA" w14:paraId="44D0CE05" w14:textId="77777777" w:rsidTr="00B67AEA">
        <w:trPr>
          <w:trHeight w:val="300"/>
          <w:jc w:val="center"/>
        </w:trPr>
        <w:tc>
          <w:tcPr>
            <w:tcW w:w="3820" w:type="dxa"/>
            <w:tcBorders>
              <w:top w:val="nil"/>
              <w:left w:val="single" w:sz="4" w:space="0" w:color="auto"/>
              <w:bottom w:val="single" w:sz="4" w:space="0" w:color="auto"/>
              <w:right w:val="single" w:sz="4" w:space="0" w:color="auto"/>
            </w:tcBorders>
            <w:shd w:val="clear" w:color="000000" w:fill="F4B084"/>
            <w:vAlign w:val="center"/>
            <w:hideMark/>
          </w:tcPr>
          <w:p w14:paraId="228C39C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tividade</w:t>
            </w:r>
          </w:p>
        </w:tc>
        <w:tc>
          <w:tcPr>
            <w:tcW w:w="960" w:type="dxa"/>
            <w:tcBorders>
              <w:top w:val="nil"/>
              <w:left w:val="nil"/>
              <w:bottom w:val="single" w:sz="4" w:space="0" w:color="auto"/>
              <w:right w:val="single" w:sz="4" w:space="0" w:color="auto"/>
            </w:tcBorders>
            <w:shd w:val="clear" w:color="000000" w:fill="F4B084"/>
            <w:vAlign w:val="center"/>
            <w:hideMark/>
          </w:tcPr>
          <w:p w14:paraId="789171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960" w:type="dxa"/>
            <w:tcBorders>
              <w:top w:val="nil"/>
              <w:left w:val="nil"/>
              <w:bottom w:val="single" w:sz="4" w:space="0" w:color="auto"/>
              <w:right w:val="single" w:sz="4" w:space="0" w:color="auto"/>
            </w:tcBorders>
            <w:shd w:val="clear" w:color="000000" w:fill="F4B084"/>
            <w:vAlign w:val="center"/>
            <w:hideMark/>
          </w:tcPr>
          <w:p w14:paraId="7EC36A7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960" w:type="dxa"/>
            <w:tcBorders>
              <w:top w:val="nil"/>
              <w:left w:val="nil"/>
              <w:bottom w:val="single" w:sz="4" w:space="0" w:color="auto"/>
              <w:right w:val="single" w:sz="4" w:space="0" w:color="auto"/>
            </w:tcBorders>
            <w:shd w:val="clear" w:color="000000" w:fill="F4B084"/>
            <w:vAlign w:val="center"/>
            <w:hideMark/>
          </w:tcPr>
          <w:p w14:paraId="29D7547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B67AEA">
        <w:trPr>
          <w:trHeight w:val="300"/>
          <w:jc w:val="center"/>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197C7FC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Descrever Casos de Uso</w:t>
            </w:r>
          </w:p>
        </w:tc>
        <w:tc>
          <w:tcPr>
            <w:tcW w:w="960" w:type="dxa"/>
            <w:tcBorders>
              <w:top w:val="nil"/>
              <w:left w:val="nil"/>
              <w:bottom w:val="single" w:sz="4" w:space="0" w:color="auto"/>
              <w:right w:val="single" w:sz="4" w:space="0" w:color="auto"/>
            </w:tcBorders>
            <w:shd w:val="clear" w:color="auto" w:fill="auto"/>
            <w:vAlign w:val="center"/>
            <w:hideMark/>
          </w:tcPr>
          <w:p w14:paraId="583E55E6"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6A722E4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3966057A"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50</w:t>
            </w:r>
          </w:p>
        </w:tc>
      </w:tr>
      <w:tr w:rsidR="00C555DA" w:rsidRPr="00C555DA" w14:paraId="11FD53EC" w14:textId="77777777" w:rsidTr="00B67AEA">
        <w:trPr>
          <w:trHeight w:val="300"/>
          <w:jc w:val="center"/>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1A0E46C"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Elaborar Diagrama Casos Uso</w:t>
            </w:r>
          </w:p>
        </w:tc>
        <w:tc>
          <w:tcPr>
            <w:tcW w:w="960" w:type="dxa"/>
            <w:tcBorders>
              <w:top w:val="nil"/>
              <w:left w:val="nil"/>
              <w:bottom w:val="single" w:sz="4" w:space="0" w:color="auto"/>
              <w:right w:val="single" w:sz="4" w:space="0" w:color="auto"/>
            </w:tcBorders>
            <w:shd w:val="clear" w:color="auto" w:fill="auto"/>
            <w:vAlign w:val="center"/>
            <w:hideMark/>
          </w:tcPr>
          <w:p w14:paraId="0467D0DD" w14:textId="72ED3F1F"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1DC468A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960" w:type="dxa"/>
            <w:tcBorders>
              <w:top w:val="nil"/>
              <w:left w:val="nil"/>
              <w:bottom w:val="single" w:sz="4" w:space="0" w:color="auto"/>
              <w:right w:val="single" w:sz="4" w:space="0" w:color="auto"/>
            </w:tcBorders>
            <w:shd w:val="clear" w:color="auto" w:fill="auto"/>
            <w:vAlign w:val="center"/>
            <w:hideMark/>
          </w:tcPr>
          <w:p w14:paraId="12EFBB9E" w14:textId="06C25040"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B67AEA">
        <w:trPr>
          <w:trHeight w:val="300"/>
          <w:jc w:val="center"/>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E894F1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Elaborar Diagrama de Classes</w:t>
            </w:r>
          </w:p>
        </w:tc>
        <w:tc>
          <w:tcPr>
            <w:tcW w:w="960" w:type="dxa"/>
            <w:tcBorders>
              <w:top w:val="nil"/>
              <w:left w:val="nil"/>
              <w:bottom w:val="single" w:sz="4" w:space="0" w:color="auto"/>
              <w:right w:val="single" w:sz="4" w:space="0" w:color="auto"/>
            </w:tcBorders>
            <w:shd w:val="clear" w:color="auto" w:fill="auto"/>
            <w:vAlign w:val="center"/>
            <w:hideMark/>
          </w:tcPr>
          <w:p w14:paraId="34AAF9D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960" w:type="dxa"/>
            <w:tcBorders>
              <w:top w:val="nil"/>
              <w:left w:val="nil"/>
              <w:bottom w:val="single" w:sz="4" w:space="0" w:color="auto"/>
              <w:right w:val="single" w:sz="4" w:space="0" w:color="auto"/>
            </w:tcBorders>
            <w:shd w:val="clear" w:color="auto" w:fill="auto"/>
            <w:vAlign w:val="center"/>
            <w:hideMark/>
          </w:tcPr>
          <w:p w14:paraId="1E3FB5E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D331281" w14:textId="640B6C3D"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057BC441" w14:textId="77777777" w:rsidTr="00B67AEA">
        <w:trPr>
          <w:trHeight w:val="300"/>
          <w:jc w:val="center"/>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4365D76"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Elaborar Diagrama de Sequência</w:t>
            </w:r>
          </w:p>
        </w:tc>
        <w:tc>
          <w:tcPr>
            <w:tcW w:w="960" w:type="dxa"/>
            <w:tcBorders>
              <w:top w:val="nil"/>
              <w:left w:val="nil"/>
              <w:bottom w:val="single" w:sz="4" w:space="0" w:color="auto"/>
              <w:right w:val="single" w:sz="4" w:space="0" w:color="auto"/>
            </w:tcBorders>
            <w:shd w:val="clear" w:color="auto" w:fill="auto"/>
            <w:vAlign w:val="center"/>
            <w:hideMark/>
          </w:tcPr>
          <w:p w14:paraId="24AC54B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23A594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960" w:type="dxa"/>
            <w:tcBorders>
              <w:top w:val="nil"/>
              <w:left w:val="nil"/>
              <w:bottom w:val="single" w:sz="4" w:space="0" w:color="auto"/>
              <w:right w:val="single" w:sz="4" w:space="0" w:color="auto"/>
            </w:tcBorders>
            <w:shd w:val="clear" w:color="auto" w:fill="auto"/>
            <w:vAlign w:val="center"/>
            <w:hideMark/>
          </w:tcPr>
          <w:p w14:paraId="137EE09E" w14:textId="1FA65106"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65F47757" w14:textId="77777777" w:rsidTr="00B67AEA">
        <w:trPr>
          <w:trHeight w:val="300"/>
          <w:jc w:val="center"/>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7824943A"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Elaborar Diagrama de Contexto</w:t>
            </w:r>
          </w:p>
        </w:tc>
        <w:tc>
          <w:tcPr>
            <w:tcW w:w="960" w:type="dxa"/>
            <w:tcBorders>
              <w:top w:val="nil"/>
              <w:left w:val="nil"/>
              <w:bottom w:val="single" w:sz="4" w:space="0" w:color="auto"/>
              <w:right w:val="single" w:sz="4" w:space="0" w:color="auto"/>
            </w:tcBorders>
            <w:shd w:val="clear" w:color="auto" w:fill="auto"/>
            <w:vAlign w:val="center"/>
            <w:hideMark/>
          </w:tcPr>
          <w:p w14:paraId="2E57722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6BC2159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960" w:type="dxa"/>
            <w:tcBorders>
              <w:top w:val="nil"/>
              <w:left w:val="nil"/>
              <w:bottom w:val="single" w:sz="4" w:space="0" w:color="auto"/>
              <w:right w:val="single" w:sz="4" w:space="0" w:color="auto"/>
            </w:tcBorders>
            <w:shd w:val="clear" w:color="auto" w:fill="auto"/>
            <w:vAlign w:val="center"/>
            <w:hideMark/>
          </w:tcPr>
          <w:p w14:paraId="0FC3CF4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50</w:t>
            </w:r>
          </w:p>
        </w:tc>
      </w:tr>
    </w:tbl>
    <w:p w14:paraId="708C7EB5" w14:textId="4FDE389F" w:rsidR="00C555DA" w:rsidRDefault="00C555DA" w:rsidP="00C555DA">
      <w:pPr>
        <w:jc w:val="center"/>
        <w:rPr>
          <w:rFonts w:ascii="Times New Roman" w:hAnsi="Times New Roman" w:cs="Times New Roman"/>
          <w:sz w:val="32"/>
          <w:szCs w:val="21"/>
          <w:shd w:val="clear" w:color="auto" w:fill="FFFFFF"/>
        </w:rPr>
      </w:pPr>
    </w:p>
    <w:p w14:paraId="3D1B100E" w14:textId="79D5F3C3" w:rsidR="00B32A68" w:rsidRDefault="00B32A68" w:rsidP="006A4ABD">
      <w:pPr>
        <w:rPr>
          <w:rFonts w:ascii="Times New Roman" w:hAnsi="Times New Roman" w:cs="Times New Roman"/>
          <w:sz w:val="32"/>
          <w:szCs w:val="21"/>
          <w:shd w:val="clear" w:color="auto" w:fill="FFFFFF"/>
        </w:rPr>
        <w:sectPr w:rsidR="00B32A68" w:rsidSect="00C555DA">
          <w:pgSz w:w="16840" w:h="11900" w:orient="landscape"/>
          <w:pgMar w:top="1699" w:right="1411" w:bottom="1699" w:left="1411" w:header="706" w:footer="706" w:gutter="0"/>
          <w:cols w:space="708"/>
          <w:docGrid w:linePitch="360"/>
        </w:sectPr>
      </w:pPr>
    </w:p>
    <w:p w14:paraId="0531B526" w14:textId="1180E46D" w:rsidR="00B32A68" w:rsidRPr="006A4ABD" w:rsidRDefault="00B32A68" w:rsidP="006A4ABD">
      <w:pPr>
        <w:pStyle w:val="Ttulo1"/>
        <w:rPr>
          <w:sz w:val="32"/>
          <w:szCs w:val="32"/>
          <w:shd w:val="clear" w:color="auto" w:fill="FFFFFF"/>
        </w:rPr>
      </w:pPr>
      <w:bookmarkStart w:id="42" w:name="_Toc499329881"/>
      <w:r w:rsidRPr="006A4ABD">
        <w:rPr>
          <w:sz w:val="32"/>
          <w:szCs w:val="32"/>
          <w:shd w:val="clear" w:color="auto" w:fill="FFFFFF"/>
        </w:rPr>
        <w:lastRenderedPageBreak/>
        <w:t>Algoritmo d</w:t>
      </w:r>
      <w:r w:rsidR="006A4ABD">
        <w:rPr>
          <w:sz w:val="32"/>
          <w:szCs w:val="32"/>
          <w:shd w:val="clear" w:color="auto" w:fill="FFFFFF"/>
        </w:rPr>
        <w:t>e</w:t>
      </w:r>
      <w:r w:rsidRPr="006A4ABD">
        <w:rPr>
          <w:sz w:val="32"/>
          <w:szCs w:val="32"/>
          <w:shd w:val="clear" w:color="auto" w:fill="FFFFFF"/>
        </w:rPr>
        <w:t xml:space="preserve"> </w:t>
      </w:r>
      <w:r w:rsidR="006A4ABD">
        <w:rPr>
          <w:sz w:val="32"/>
          <w:szCs w:val="32"/>
          <w:shd w:val="clear" w:color="auto" w:fill="FFFFFF"/>
        </w:rPr>
        <w:t>validação</w:t>
      </w:r>
      <w:r w:rsidRPr="006A4ABD">
        <w:rPr>
          <w:sz w:val="32"/>
          <w:szCs w:val="32"/>
          <w:shd w:val="clear" w:color="auto" w:fill="FFFFFF"/>
        </w:rPr>
        <w:t xml:space="preserve"> do NIF</w:t>
      </w:r>
      <w:bookmarkEnd w:id="42"/>
    </w:p>
    <w:p w14:paraId="13C26C80" w14:textId="77777777" w:rsidR="00B32A68" w:rsidRDefault="00B32A68" w:rsidP="00C555DA">
      <w:pPr>
        <w:jc w:val="center"/>
        <w:rPr>
          <w:rFonts w:ascii="Times New Roman" w:hAnsi="Times New Roman" w:cs="Times New Roman"/>
          <w:sz w:val="32"/>
          <w:szCs w:val="21"/>
          <w:shd w:val="clear" w:color="auto" w:fill="FFFFFF"/>
        </w:rPr>
      </w:pPr>
    </w:p>
    <w:p w14:paraId="0DB7A6AE" w14:textId="77777777"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O 9º dígito é o dígito de controlo, calculado através do algoritmo módulo 11.</w:t>
      </w:r>
    </w:p>
    <w:p w14:paraId="59820C85" w14:textId="70F15922"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Validar tamanho</w:t>
      </w:r>
      <w:r>
        <w:rPr>
          <w:rFonts w:ascii="Times New Roman" w:hAnsi="Times New Roman" w:cs="Times New Roman"/>
          <w:shd w:val="clear" w:color="auto" w:fill="FFFFFF"/>
        </w:rPr>
        <w:t xml:space="preserve"> do NIF</w:t>
      </w:r>
      <w:r w:rsidRPr="00B32A68">
        <w:rPr>
          <w:rFonts w:ascii="Times New Roman" w:hAnsi="Times New Roman" w:cs="Times New Roman"/>
          <w:shd w:val="clear" w:color="auto" w:fill="FFFFFF"/>
        </w:rPr>
        <w:t xml:space="preserve"> (9 dígitos)</w:t>
      </w:r>
      <w:r w:rsidR="006A4ABD">
        <w:rPr>
          <w:rFonts w:ascii="Times New Roman" w:hAnsi="Times New Roman" w:cs="Times New Roman"/>
          <w:shd w:val="clear" w:color="auto" w:fill="FFFFFF"/>
        </w:rPr>
        <w:t xml:space="preserve"> e dígito de controlo (9º dígito)</w:t>
      </w:r>
    </w:p>
    <w:p w14:paraId="2873E34D" w14:textId="77777777" w:rsidR="006A4ABD" w:rsidRPr="00B32A68" w:rsidRDefault="006A4ABD" w:rsidP="00B32A68">
      <w:pPr>
        <w:jc w:val="both"/>
        <w:rPr>
          <w:rFonts w:ascii="Times New Roman" w:hAnsi="Times New Roman" w:cs="Times New Roman"/>
          <w:shd w:val="clear" w:color="auto" w:fill="FFFFFF"/>
        </w:rPr>
      </w:pPr>
    </w:p>
    <w:p w14:paraId="6D2723B4" w14:textId="38EB63F5" w:rsidR="00B32A68" w:rsidRPr="006A4ABD" w:rsidRDefault="006A4ABD" w:rsidP="006A4ABD">
      <w:pPr>
        <w:pStyle w:val="Cabealho2"/>
        <w:rPr>
          <w:rFonts w:ascii="Times New Roman" w:hAnsi="Times New Roman" w:cs="Times New Roman"/>
          <w:b/>
          <w:sz w:val="28"/>
          <w:shd w:val="clear" w:color="auto" w:fill="FFFFFF"/>
        </w:rPr>
      </w:pPr>
      <w:bookmarkStart w:id="43" w:name="_Toc499329882"/>
      <w:r w:rsidRPr="006A4ABD">
        <w:rPr>
          <w:rFonts w:ascii="Times New Roman" w:hAnsi="Times New Roman" w:cs="Times New Roman"/>
          <w:b/>
          <w:sz w:val="28"/>
          <w:shd w:val="clear" w:color="auto" w:fill="FFFFFF"/>
        </w:rPr>
        <w:t>Dígito de controlo do NIF</w:t>
      </w:r>
      <w:bookmarkEnd w:id="43"/>
    </w:p>
    <w:p w14:paraId="1191A4FB" w14:textId="3E91CD8A"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Algoritmo para o</w:t>
      </w:r>
      <w:r>
        <w:rPr>
          <w:rFonts w:ascii="Times New Roman" w:hAnsi="Times New Roman" w:cs="Times New Roman"/>
          <w:shd w:val="clear" w:color="auto" w:fill="FFFFFF"/>
        </w:rPr>
        <w:t>bter o</w:t>
      </w:r>
      <w:r w:rsidRPr="00B32A68">
        <w:rPr>
          <w:rFonts w:ascii="Times New Roman" w:hAnsi="Times New Roman" w:cs="Times New Roman"/>
          <w:shd w:val="clear" w:color="auto" w:fill="FFFFFF"/>
        </w:rPr>
        <w:t xml:space="preserve"> 9º dígito (dígito de controlo):</w:t>
      </w:r>
    </w:p>
    <w:p w14:paraId="7A86F31B" w14:textId="77777777" w:rsidR="00B32A68" w:rsidRPr="00B32A68" w:rsidRDefault="00B32A68" w:rsidP="00B32A68">
      <w:pPr>
        <w:jc w:val="both"/>
        <w:rPr>
          <w:rFonts w:ascii="Times New Roman" w:hAnsi="Times New Roman" w:cs="Times New Roman"/>
          <w:shd w:val="clear" w:color="auto" w:fill="FFFFFF"/>
        </w:rPr>
      </w:pPr>
    </w:p>
    <w:p w14:paraId="1B72FCF0" w14:textId="77777777"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1) Multiplicar o 8º dígito por 2, o 7º dígito por 3, o 6º dígito por 4, o 5º dígito por 5, o 4º dígito por 6, o 3º dígito por 7, o 2º dígito por 8 e o 1º dígito por 9.</w:t>
      </w:r>
    </w:p>
    <w:p w14:paraId="255E4F2B" w14:textId="77777777"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2) Somar os resultados.</w:t>
      </w:r>
    </w:p>
    <w:p w14:paraId="2E0FDF24" w14:textId="77777777"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3) Calcular o resto da divisão do resultado obtido em 2) por 11.</w:t>
      </w:r>
    </w:p>
    <w:p w14:paraId="31F03C99" w14:textId="77777777"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4) Se o resto da divisão for 0 ou 1, o dígito de controlo será 0.</w:t>
      </w:r>
    </w:p>
    <w:p w14:paraId="0D014B1E" w14:textId="1B527487" w:rsidR="00B32A68" w:rsidRPr="00B32A68" w:rsidRDefault="00B32A68" w:rsidP="00B32A68">
      <w:pPr>
        <w:jc w:val="both"/>
        <w:rPr>
          <w:rFonts w:ascii="Times New Roman" w:hAnsi="Times New Roman" w:cs="Times New Roman"/>
          <w:shd w:val="clear" w:color="auto" w:fill="FFFFFF"/>
        </w:rPr>
        <w:sectPr w:rsidR="00B32A68" w:rsidRPr="00B32A68" w:rsidSect="00B32A68">
          <w:pgSz w:w="11900" w:h="16840"/>
          <w:pgMar w:top="1411" w:right="1699" w:bottom="1411" w:left="1699" w:header="706" w:footer="706" w:gutter="0"/>
          <w:cols w:space="708"/>
          <w:docGrid w:linePitch="360"/>
        </w:sectPr>
      </w:pPr>
      <w:r w:rsidRPr="00B32A68">
        <w:rPr>
          <w:rFonts w:ascii="Times New Roman" w:hAnsi="Times New Roman" w:cs="Times New Roman"/>
          <w:shd w:val="clear" w:color="auto" w:fill="FFFFFF"/>
        </w:rPr>
        <w:t>5) Se o resto da divisão for qualquer outro algarismo x, o dígito de controlo será o resultado de 11-x</w:t>
      </w:r>
      <w:r w:rsidR="004C3F7F">
        <w:rPr>
          <w:rFonts w:ascii="Times New Roman" w:hAnsi="Times New Roman" w:cs="Times New Roman"/>
          <w:shd w:val="clear" w:color="auto" w:fill="FFFFFF"/>
        </w:rPr>
        <w:t>.</w:t>
      </w:r>
    </w:p>
    <w:p w14:paraId="6C396C41" w14:textId="62C67B81" w:rsidR="00B32A68" w:rsidRPr="003520BB" w:rsidRDefault="00B32A68" w:rsidP="004C3F7F">
      <w:pPr>
        <w:rPr>
          <w:rFonts w:ascii="Times New Roman" w:hAnsi="Times New Roman" w:cs="Times New Roman"/>
          <w:sz w:val="32"/>
          <w:szCs w:val="21"/>
          <w:shd w:val="clear" w:color="auto" w:fill="FFFFFF"/>
        </w:rPr>
      </w:pPr>
    </w:p>
    <w:sectPr w:rsidR="00B32A68" w:rsidRPr="003520BB" w:rsidSect="00C555DA">
      <w:pgSz w:w="16840" w:h="11900" w:orient="landscape"/>
      <w:pgMar w:top="1699" w:right="1411" w:bottom="1699"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E60A65" w14:textId="77777777" w:rsidR="00D11304" w:rsidRDefault="00D11304" w:rsidP="002F4D99">
      <w:r>
        <w:separator/>
      </w:r>
    </w:p>
  </w:endnote>
  <w:endnote w:type="continuationSeparator" w:id="0">
    <w:p w14:paraId="59493DDD" w14:textId="77777777" w:rsidR="00D11304" w:rsidRDefault="00D11304"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8360389"/>
      <w:docPartObj>
        <w:docPartGallery w:val="Page Numbers (Bottom of Page)"/>
        <w:docPartUnique/>
      </w:docPartObj>
    </w:sdtPr>
    <w:sdtContent>
      <w:p w14:paraId="3E3CBFB0" w14:textId="62EF378C" w:rsidR="00B2086E" w:rsidRDefault="00B2086E">
        <w:pPr>
          <w:pStyle w:val="Rodap"/>
          <w:jc w:val="right"/>
        </w:pPr>
        <w:r>
          <w:fldChar w:fldCharType="begin"/>
        </w:r>
        <w:r>
          <w:instrText>PAGE   \* MERGEFORMAT</w:instrText>
        </w:r>
        <w:r>
          <w:fldChar w:fldCharType="separate"/>
        </w:r>
        <w:r w:rsidR="00E0152F">
          <w:rPr>
            <w:noProof/>
          </w:rPr>
          <w:t>35</w:t>
        </w:r>
        <w:r>
          <w:fldChar w:fldCharType="end"/>
        </w:r>
      </w:p>
    </w:sdtContent>
  </w:sdt>
  <w:p w14:paraId="675AAB10" w14:textId="77777777" w:rsidR="00B2086E" w:rsidRDefault="00B2086E">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CCF2C6" w14:textId="77777777" w:rsidR="00D11304" w:rsidRDefault="00D11304" w:rsidP="002F4D99">
      <w:r>
        <w:separator/>
      </w:r>
    </w:p>
  </w:footnote>
  <w:footnote w:type="continuationSeparator" w:id="0">
    <w:p w14:paraId="730C427E" w14:textId="77777777" w:rsidR="00D11304" w:rsidRDefault="00D11304"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5678A0"/>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DB44B4"/>
    <w:multiLevelType w:val="hybridMultilevel"/>
    <w:tmpl w:val="03F89BB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5"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6"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2D3B5EDD"/>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B9213C"/>
    <w:multiLevelType w:val="hybridMultilevel"/>
    <w:tmpl w:val="4BB86500"/>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13"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AF5C62"/>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8"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D00EC1"/>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4"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6"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9"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B36E85"/>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7" w15:restartNumberingAfterBreak="0">
    <w:nsid w:val="6DB331F1"/>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F900E2"/>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781929C2"/>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220234"/>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609"/>
    <w:multiLevelType w:val="hybridMultilevel"/>
    <w:tmpl w:val="5ED69E3E"/>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43"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4" w15:restartNumberingAfterBreak="0">
    <w:nsid w:val="7DDE00DA"/>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9"/>
  </w:num>
  <w:num w:numId="3">
    <w:abstractNumId w:val="26"/>
  </w:num>
  <w:num w:numId="4">
    <w:abstractNumId w:val="9"/>
  </w:num>
  <w:num w:numId="5">
    <w:abstractNumId w:val="23"/>
  </w:num>
  <w:num w:numId="6">
    <w:abstractNumId w:val="8"/>
  </w:num>
  <w:num w:numId="7">
    <w:abstractNumId w:val="31"/>
  </w:num>
  <w:num w:numId="8">
    <w:abstractNumId w:val="5"/>
  </w:num>
  <w:num w:numId="9">
    <w:abstractNumId w:val="15"/>
  </w:num>
  <w:num w:numId="10">
    <w:abstractNumId w:val="2"/>
  </w:num>
  <w:num w:numId="11">
    <w:abstractNumId w:val="32"/>
  </w:num>
  <w:num w:numId="12">
    <w:abstractNumId w:val="24"/>
  </w:num>
  <w:num w:numId="13">
    <w:abstractNumId w:val="34"/>
  </w:num>
  <w:num w:numId="14">
    <w:abstractNumId w:val="14"/>
  </w:num>
  <w:num w:numId="15">
    <w:abstractNumId w:val="33"/>
  </w:num>
  <w:num w:numId="16">
    <w:abstractNumId w:val="21"/>
  </w:num>
  <w:num w:numId="17">
    <w:abstractNumId w:val="19"/>
  </w:num>
  <w:num w:numId="18">
    <w:abstractNumId w:val="20"/>
  </w:num>
  <w:num w:numId="19">
    <w:abstractNumId w:val="13"/>
  </w:num>
  <w:num w:numId="20">
    <w:abstractNumId w:val="25"/>
  </w:num>
  <w:num w:numId="21">
    <w:abstractNumId w:val="1"/>
  </w:num>
  <w:num w:numId="22">
    <w:abstractNumId w:val="39"/>
  </w:num>
  <w:num w:numId="23">
    <w:abstractNumId w:val="43"/>
  </w:num>
  <w:num w:numId="24">
    <w:abstractNumId w:val="10"/>
  </w:num>
  <w:num w:numId="25">
    <w:abstractNumId w:val="17"/>
  </w:num>
  <w:num w:numId="26">
    <w:abstractNumId w:val="28"/>
  </w:num>
  <w:num w:numId="27">
    <w:abstractNumId w:val="30"/>
  </w:num>
  <w:num w:numId="28">
    <w:abstractNumId w:val="6"/>
  </w:num>
  <w:num w:numId="29">
    <w:abstractNumId w:val="18"/>
  </w:num>
  <w:num w:numId="30">
    <w:abstractNumId w:val="0"/>
  </w:num>
  <w:num w:numId="31">
    <w:abstractNumId w:val="7"/>
  </w:num>
  <w:num w:numId="32">
    <w:abstractNumId w:val="27"/>
  </w:num>
  <w:num w:numId="33">
    <w:abstractNumId w:val="4"/>
  </w:num>
  <w:num w:numId="34">
    <w:abstractNumId w:val="42"/>
  </w:num>
  <w:num w:numId="35">
    <w:abstractNumId w:val="12"/>
  </w:num>
  <w:num w:numId="36">
    <w:abstractNumId w:val="22"/>
  </w:num>
  <w:num w:numId="37">
    <w:abstractNumId w:val="11"/>
  </w:num>
  <w:num w:numId="38">
    <w:abstractNumId w:val="41"/>
  </w:num>
  <w:num w:numId="39">
    <w:abstractNumId w:val="44"/>
  </w:num>
  <w:num w:numId="40">
    <w:abstractNumId w:val="35"/>
  </w:num>
  <w:num w:numId="41">
    <w:abstractNumId w:val="16"/>
  </w:num>
  <w:num w:numId="42">
    <w:abstractNumId w:val="37"/>
  </w:num>
  <w:num w:numId="43">
    <w:abstractNumId w:val="40"/>
  </w:num>
  <w:num w:numId="44">
    <w:abstractNumId w:val="38"/>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33E17"/>
    <w:rsid w:val="00042A18"/>
    <w:rsid w:val="00053B13"/>
    <w:rsid w:val="00066AAC"/>
    <w:rsid w:val="0008238E"/>
    <w:rsid w:val="000C4761"/>
    <w:rsid w:val="00124836"/>
    <w:rsid w:val="00151590"/>
    <w:rsid w:val="001555CD"/>
    <w:rsid w:val="00156509"/>
    <w:rsid w:val="001836D2"/>
    <w:rsid w:val="001A48DA"/>
    <w:rsid w:val="001B2C97"/>
    <w:rsid w:val="001C484A"/>
    <w:rsid w:val="001E1ABA"/>
    <w:rsid w:val="001E4082"/>
    <w:rsid w:val="001F26C6"/>
    <w:rsid w:val="001F4803"/>
    <w:rsid w:val="00203EDF"/>
    <w:rsid w:val="00204BE9"/>
    <w:rsid w:val="0021553B"/>
    <w:rsid w:val="00246176"/>
    <w:rsid w:val="002636B4"/>
    <w:rsid w:val="00284A95"/>
    <w:rsid w:val="002E22A2"/>
    <w:rsid w:val="002F4D99"/>
    <w:rsid w:val="003520BB"/>
    <w:rsid w:val="00357F10"/>
    <w:rsid w:val="00365643"/>
    <w:rsid w:val="003B0B7A"/>
    <w:rsid w:val="003B6EE3"/>
    <w:rsid w:val="003E4868"/>
    <w:rsid w:val="00407E7A"/>
    <w:rsid w:val="0041036D"/>
    <w:rsid w:val="00460CAD"/>
    <w:rsid w:val="00472A1E"/>
    <w:rsid w:val="004751F0"/>
    <w:rsid w:val="004C14C9"/>
    <w:rsid w:val="004C3F7F"/>
    <w:rsid w:val="00502D20"/>
    <w:rsid w:val="00503498"/>
    <w:rsid w:val="005202F7"/>
    <w:rsid w:val="00581B9C"/>
    <w:rsid w:val="005C1BE7"/>
    <w:rsid w:val="005E6123"/>
    <w:rsid w:val="005E7C93"/>
    <w:rsid w:val="005F2366"/>
    <w:rsid w:val="005F3419"/>
    <w:rsid w:val="00642D7D"/>
    <w:rsid w:val="006678BF"/>
    <w:rsid w:val="00684E16"/>
    <w:rsid w:val="006A4ABD"/>
    <w:rsid w:val="006B3755"/>
    <w:rsid w:val="006B4FFE"/>
    <w:rsid w:val="00713C2E"/>
    <w:rsid w:val="00736ABD"/>
    <w:rsid w:val="007A2C5B"/>
    <w:rsid w:val="007C3440"/>
    <w:rsid w:val="007E108D"/>
    <w:rsid w:val="007E1162"/>
    <w:rsid w:val="00805100"/>
    <w:rsid w:val="00854C86"/>
    <w:rsid w:val="008A4D42"/>
    <w:rsid w:val="008C79BC"/>
    <w:rsid w:val="0093712C"/>
    <w:rsid w:val="0096464C"/>
    <w:rsid w:val="00973FDA"/>
    <w:rsid w:val="009C358D"/>
    <w:rsid w:val="009C5578"/>
    <w:rsid w:val="009E6F77"/>
    <w:rsid w:val="00A23FA1"/>
    <w:rsid w:val="00A27F33"/>
    <w:rsid w:val="00A33EFE"/>
    <w:rsid w:val="00A50717"/>
    <w:rsid w:val="00A75E22"/>
    <w:rsid w:val="00AC0A22"/>
    <w:rsid w:val="00AD2BBD"/>
    <w:rsid w:val="00AF2E83"/>
    <w:rsid w:val="00B0568A"/>
    <w:rsid w:val="00B123CB"/>
    <w:rsid w:val="00B1311E"/>
    <w:rsid w:val="00B2086E"/>
    <w:rsid w:val="00B32A68"/>
    <w:rsid w:val="00B45F1E"/>
    <w:rsid w:val="00B5466F"/>
    <w:rsid w:val="00B67AEA"/>
    <w:rsid w:val="00B96F65"/>
    <w:rsid w:val="00BC7CE7"/>
    <w:rsid w:val="00BD1A07"/>
    <w:rsid w:val="00BD5845"/>
    <w:rsid w:val="00C35FA0"/>
    <w:rsid w:val="00C555DA"/>
    <w:rsid w:val="00C73380"/>
    <w:rsid w:val="00C85A74"/>
    <w:rsid w:val="00C92048"/>
    <w:rsid w:val="00C92D95"/>
    <w:rsid w:val="00CA4A8A"/>
    <w:rsid w:val="00CE317D"/>
    <w:rsid w:val="00CF77AA"/>
    <w:rsid w:val="00D0333A"/>
    <w:rsid w:val="00D11304"/>
    <w:rsid w:val="00D1375C"/>
    <w:rsid w:val="00D21EF4"/>
    <w:rsid w:val="00D2200D"/>
    <w:rsid w:val="00D247EC"/>
    <w:rsid w:val="00D63A1C"/>
    <w:rsid w:val="00D70352"/>
    <w:rsid w:val="00D8219D"/>
    <w:rsid w:val="00DA02F2"/>
    <w:rsid w:val="00DD016C"/>
    <w:rsid w:val="00DD411A"/>
    <w:rsid w:val="00DF6248"/>
    <w:rsid w:val="00DF7DD6"/>
    <w:rsid w:val="00E0152F"/>
    <w:rsid w:val="00E2215A"/>
    <w:rsid w:val="00E2348F"/>
    <w:rsid w:val="00E35E13"/>
    <w:rsid w:val="00E60883"/>
    <w:rsid w:val="00E81427"/>
    <w:rsid w:val="00EE5040"/>
    <w:rsid w:val="00F04466"/>
    <w:rsid w:val="00F34383"/>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Corpodetexto"/>
    <w:link w:val="Ttul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paragraph" w:styleId="Cabealho2">
    <w:name w:val="heading 2"/>
    <w:basedOn w:val="Normal"/>
    <w:next w:val="Normal"/>
    <w:link w:val="Cabealho2Carter"/>
    <w:uiPriority w:val="9"/>
    <w:unhideWhenUsed/>
    <w:qFormat/>
    <w:rsid w:val="006A4AB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ter"/>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Ttulo1Carter">
    <w:name w:val="Título 1 Caráter"/>
    <w:basedOn w:val="Tipodeletrapredefinidodopargrafo"/>
    <w:link w:val="Ttul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Ttul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 w:type="character" w:customStyle="1" w:styleId="Cabealho2Carter">
    <w:name w:val="Cabeçalho 2 Caráter"/>
    <w:basedOn w:val="Tipodeletrapredefinidodopargrafo"/>
    <w:link w:val="Cabealho2"/>
    <w:uiPriority w:val="9"/>
    <w:rsid w:val="006A4ABD"/>
    <w:rPr>
      <w:rFonts w:asciiTheme="majorHAnsi" w:eastAsiaTheme="majorEastAsia" w:hAnsiTheme="majorHAnsi" w:cstheme="majorBidi"/>
      <w:color w:val="2F5496" w:themeColor="accent1" w:themeShade="BF"/>
      <w:sz w:val="26"/>
      <w:szCs w:val="26"/>
    </w:rPr>
  </w:style>
  <w:style w:type="paragraph" w:styleId="ndice2">
    <w:name w:val="toc 2"/>
    <w:basedOn w:val="Normal"/>
    <w:next w:val="Normal"/>
    <w:autoRedefine/>
    <w:uiPriority w:val="39"/>
    <w:unhideWhenUsed/>
    <w:rsid w:val="00736ABD"/>
    <w:pPr>
      <w:spacing w:after="100"/>
      <w:ind w:left="240"/>
    </w:pPr>
  </w:style>
  <w:style w:type="paragraph" w:styleId="Legenda">
    <w:name w:val="caption"/>
    <w:basedOn w:val="Normal"/>
    <w:next w:val="Normal"/>
    <w:uiPriority w:val="35"/>
    <w:unhideWhenUsed/>
    <w:qFormat/>
    <w:rsid w:val="00204BE9"/>
    <w:pPr>
      <w:spacing w:after="200"/>
    </w:pPr>
    <w:rPr>
      <w:i/>
      <w:iCs/>
      <w:color w:val="44546A" w:themeColor="text2"/>
      <w:sz w:val="18"/>
      <w:szCs w:val="18"/>
    </w:rPr>
  </w:style>
  <w:style w:type="paragraph" w:styleId="ndicedeilustraes">
    <w:name w:val="table of figures"/>
    <w:basedOn w:val="Normal"/>
    <w:next w:val="Normal"/>
    <w:uiPriority w:val="99"/>
    <w:unhideWhenUsed/>
    <w:rsid w:val="00BD5845"/>
  </w:style>
  <w:style w:type="character" w:styleId="Refdecomentrio">
    <w:name w:val="annotation reference"/>
    <w:basedOn w:val="Tipodeletrapredefinidodopargrafo"/>
    <w:uiPriority w:val="99"/>
    <w:semiHidden/>
    <w:unhideWhenUsed/>
    <w:rsid w:val="007E1162"/>
    <w:rPr>
      <w:sz w:val="16"/>
      <w:szCs w:val="16"/>
    </w:rPr>
  </w:style>
  <w:style w:type="paragraph" w:styleId="Textodecomentrio">
    <w:name w:val="annotation text"/>
    <w:basedOn w:val="Normal"/>
    <w:link w:val="TextodecomentrioCarter"/>
    <w:uiPriority w:val="99"/>
    <w:semiHidden/>
    <w:unhideWhenUsed/>
    <w:rsid w:val="007E1162"/>
    <w:rPr>
      <w:sz w:val="20"/>
      <w:szCs w:val="20"/>
    </w:rPr>
  </w:style>
  <w:style w:type="character" w:customStyle="1" w:styleId="TextodecomentrioCarter">
    <w:name w:val="Texto de comentário Caráter"/>
    <w:basedOn w:val="Tipodeletrapredefinidodopargrafo"/>
    <w:link w:val="Textodecomentrio"/>
    <w:uiPriority w:val="99"/>
    <w:semiHidden/>
    <w:rsid w:val="007E1162"/>
    <w:rPr>
      <w:sz w:val="20"/>
      <w:szCs w:val="20"/>
    </w:rPr>
  </w:style>
  <w:style w:type="paragraph" w:styleId="Assuntodecomentrio">
    <w:name w:val="annotation subject"/>
    <w:basedOn w:val="Textodecomentrio"/>
    <w:next w:val="Textodecomentrio"/>
    <w:link w:val="AssuntodecomentrioCarter"/>
    <w:uiPriority w:val="99"/>
    <w:semiHidden/>
    <w:unhideWhenUsed/>
    <w:rsid w:val="007E1162"/>
    <w:rPr>
      <w:b/>
      <w:bCs/>
    </w:rPr>
  </w:style>
  <w:style w:type="character" w:customStyle="1" w:styleId="AssuntodecomentrioCarter">
    <w:name w:val="Assunto de comentário Caráter"/>
    <w:basedOn w:val="TextodecomentrioCarter"/>
    <w:link w:val="Assuntodecomentrio"/>
    <w:uiPriority w:val="99"/>
    <w:semiHidden/>
    <w:rsid w:val="007E1162"/>
    <w:rPr>
      <w:b/>
      <w:bCs/>
      <w:sz w:val="20"/>
      <w:szCs w:val="20"/>
    </w:rPr>
  </w:style>
  <w:style w:type="paragraph" w:styleId="Textodebalo">
    <w:name w:val="Balloon Text"/>
    <w:basedOn w:val="Normal"/>
    <w:link w:val="TextodebaloCarter"/>
    <w:uiPriority w:val="99"/>
    <w:semiHidden/>
    <w:unhideWhenUsed/>
    <w:rsid w:val="007E1162"/>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7E1162"/>
    <w:rPr>
      <w:rFonts w:ascii="Segoe UI" w:hAnsi="Segoe UI" w:cs="Segoe UI"/>
      <w:sz w:val="18"/>
      <w:szCs w:val="18"/>
    </w:rPr>
  </w:style>
  <w:style w:type="character" w:customStyle="1" w:styleId="PargrafodaListaCarter">
    <w:name w:val="Parágrafo da Lista Caráter"/>
    <w:basedOn w:val="Tipodeletrapredefinidodopargrafo"/>
    <w:link w:val="PargrafodaLista"/>
    <w:uiPriority w:val="34"/>
    <w:locked/>
    <w:rsid w:val="00E015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5856">
      <w:bodyDiv w:val="1"/>
      <w:marLeft w:val="0"/>
      <w:marRight w:val="0"/>
      <w:marTop w:val="0"/>
      <w:marBottom w:val="0"/>
      <w:divBdr>
        <w:top w:val="none" w:sz="0" w:space="0" w:color="auto"/>
        <w:left w:val="none" w:sz="0" w:space="0" w:color="auto"/>
        <w:bottom w:val="none" w:sz="0" w:space="0" w:color="auto"/>
        <w:right w:val="none" w:sz="0" w:space="0" w:color="auto"/>
      </w:divBdr>
    </w:div>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236985095">
      <w:bodyDiv w:val="1"/>
      <w:marLeft w:val="0"/>
      <w:marRight w:val="0"/>
      <w:marTop w:val="0"/>
      <w:marBottom w:val="0"/>
      <w:divBdr>
        <w:top w:val="none" w:sz="0" w:space="0" w:color="auto"/>
        <w:left w:val="none" w:sz="0" w:space="0" w:color="auto"/>
        <w:bottom w:val="none" w:sz="0" w:space="0" w:color="auto"/>
        <w:right w:val="none" w:sz="0" w:space="0" w:color="auto"/>
      </w:divBdr>
    </w:div>
    <w:div w:id="448009297">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732966936">
      <w:bodyDiv w:val="1"/>
      <w:marLeft w:val="0"/>
      <w:marRight w:val="0"/>
      <w:marTop w:val="0"/>
      <w:marBottom w:val="0"/>
      <w:divBdr>
        <w:top w:val="none" w:sz="0" w:space="0" w:color="auto"/>
        <w:left w:val="none" w:sz="0" w:space="0" w:color="auto"/>
        <w:bottom w:val="none" w:sz="0" w:space="0" w:color="auto"/>
        <w:right w:val="none" w:sz="0" w:space="0" w:color="auto"/>
      </w:divBdr>
    </w:div>
    <w:div w:id="832993819">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1576358751">
      <w:bodyDiv w:val="1"/>
      <w:marLeft w:val="0"/>
      <w:marRight w:val="0"/>
      <w:marTop w:val="0"/>
      <w:marBottom w:val="0"/>
      <w:divBdr>
        <w:top w:val="none" w:sz="0" w:space="0" w:color="auto"/>
        <w:left w:val="none" w:sz="0" w:space="0" w:color="auto"/>
        <w:bottom w:val="none" w:sz="0" w:space="0" w:color="auto"/>
        <w:right w:val="none" w:sz="0" w:space="0" w:color="auto"/>
      </w:divBdr>
    </w:div>
    <w:div w:id="1627391092">
      <w:bodyDiv w:val="1"/>
      <w:marLeft w:val="0"/>
      <w:marRight w:val="0"/>
      <w:marTop w:val="0"/>
      <w:marBottom w:val="0"/>
      <w:divBdr>
        <w:top w:val="none" w:sz="0" w:space="0" w:color="auto"/>
        <w:left w:val="none" w:sz="0" w:space="0" w:color="auto"/>
        <w:bottom w:val="none" w:sz="0" w:space="0" w:color="auto"/>
        <w:right w:val="none" w:sz="0" w:space="0" w:color="auto"/>
      </w:divBdr>
    </w:div>
    <w:div w:id="2103985895">
      <w:bodyDiv w:val="1"/>
      <w:marLeft w:val="0"/>
      <w:marRight w:val="0"/>
      <w:marTop w:val="0"/>
      <w:marBottom w:val="0"/>
      <w:divBdr>
        <w:top w:val="none" w:sz="0" w:space="0" w:color="auto"/>
        <w:left w:val="none" w:sz="0" w:space="0" w:color="auto"/>
        <w:bottom w:val="none" w:sz="0" w:space="0" w:color="auto"/>
        <w:right w:val="none" w:sz="0" w:space="0" w:color="auto"/>
      </w:divBdr>
    </w:div>
    <w:div w:id="2124836484">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sv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5" Type="http://schemas.openxmlformats.org/officeDocument/2006/relationships/image" Target="media/image16.sv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svg"/><Relationship Id="rId10" Type="http://schemas.openxmlformats.org/officeDocument/2006/relationships/image" Target="media/image2.jpeg"/><Relationship Id="rId19" Type="http://schemas.openxmlformats.org/officeDocument/2006/relationships/image" Target="media/image10.sv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A69FED-34A9-4304-9873-0833C6447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TotalTime>
  <Pages>41</Pages>
  <Words>5600</Words>
  <Characters>30245</Characters>
  <Application>Microsoft Office Word</Application>
  <DocSecurity>0</DocSecurity>
  <Lines>252</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Rui Filipe Ferreira de Araújo</cp:lastModifiedBy>
  <cp:revision>41</cp:revision>
  <cp:lastPrinted>2017-10-10T01:23:00Z</cp:lastPrinted>
  <dcterms:created xsi:type="dcterms:W3CDTF">2017-10-10T01:08:00Z</dcterms:created>
  <dcterms:modified xsi:type="dcterms:W3CDTF">2018-01-16T20:20:00Z</dcterms:modified>
</cp:coreProperties>
</file>